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40"/>
  </p:notesMasterIdLst>
  <p:sldIdLst>
    <p:sldId id="315" r:id="rId2"/>
    <p:sldId id="316" r:id="rId3"/>
    <p:sldId id="317" r:id="rId4"/>
    <p:sldId id="318" r:id="rId5"/>
    <p:sldId id="325" r:id="rId6"/>
    <p:sldId id="326" r:id="rId7"/>
    <p:sldId id="327" r:id="rId8"/>
    <p:sldId id="328" r:id="rId9"/>
    <p:sldId id="319" r:id="rId10"/>
    <p:sldId id="329" r:id="rId11"/>
    <p:sldId id="330" r:id="rId12"/>
    <p:sldId id="331" r:id="rId13"/>
    <p:sldId id="332" r:id="rId14"/>
    <p:sldId id="334" r:id="rId15"/>
    <p:sldId id="333" r:id="rId16"/>
    <p:sldId id="320" r:id="rId17"/>
    <p:sldId id="335" r:id="rId18"/>
    <p:sldId id="336" r:id="rId19"/>
    <p:sldId id="337" r:id="rId20"/>
    <p:sldId id="338" r:id="rId21"/>
    <p:sldId id="321" r:id="rId22"/>
    <p:sldId id="339" r:id="rId23"/>
    <p:sldId id="340" r:id="rId24"/>
    <p:sldId id="341" r:id="rId25"/>
    <p:sldId id="342" r:id="rId26"/>
    <p:sldId id="343" r:id="rId27"/>
    <p:sldId id="344" r:id="rId28"/>
    <p:sldId id="345" r:id="rId29"/>
    <p:sldId id="346" r:id="rId30"/>
    <p:sldId id="347" r:id="rId31"/>
    <p:sldId id="348" r:id="rId32"/>
    <p:sldId id="349" r:id="rId33"/>
    <p:sldId id="322" r:id="rId34"/>
    <p:sldId id="350" r:id="rId35"/>
    <p:sldId id="324" r:id="rId36"/>
    <p:sldId id="323" r:id="rId37"/>
    <p:sldId id="351" r:id="rId38"/>
    <p:sldId id="352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0"/>
    <p:restoredTop sz="91887" autoAdjust="0"/>
  </p:normalViewPr>
  <p:slideViewPr>
    <p:cSldViewPr snapToGrid="0" showGuides="1">
      <p:cViewPr varScale="1">
        <p:scale>
          <a:sx n="146" d="100"/>
          <a:sy n="146" d="100"/>
        </p:scale>
        <p:origin x="888" y="17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Wenbo Zhang" userId="6f546cd2-f1fb-4bcd-b218-19fd4bf711a3" providerId="ADAL" clId="{2D1C93FB-7675-4EB9-962E-081E91ACB478}"/>
    <pc:docChg chg="custSel addSld delSld modSld">
      <pc:chgData name="Wenbo Zhang" userId="6f546cd2-f1fb-4bcd-b218-19fd4bf711a3" providerId="ADAL" clId="{2D1C93FB-7675-4EB9-962E-081E91ACB478}" dt="2021-06-05T13:37:59.357" v="237"/>
      <pc:docMkLst>
        <pc:docMk/>
      </pc:docMkLst>
      <pc:sldChg chg="delSp modSp mod">
        <pc:chgData name="Wenbo Zhang" userId="6f546cd2-f1fb-4bcd-b218-19fd4bf711a3" providerId="ADAL" clId="{2D1C93FB-7675-4EB9-962E-081E91ACB478}" dt="2021-06-05T13:24:40.051" v="23"/>
        <pc:sldMkLst>
          <pc:docMk/>
          <pc:sldMk cId="3214666381" sldId="315"/>
        </pc:sldMkLst>
        <pc:spChg chg="del">
          <ac:chgData name="Wenbo Zhang" userId="6f546cd2-f1fb-4bcd-b218-19fd4bf711a3" providerId="ADAL" clId="{2D1C93FB-7675-4EB9-962E-081E91ACB478}" dt="2021-06-05T13:24:12.145" v="0" actId="478"/>
          <ac:spMkLst>
            <pc:docMk/>
            <pc:sldMk cId="3214666381" sldId="315"/>
            <ac:spMk id="5" creationId="{0D1EDF51-4307-4B3E-B14A-93826410B08E}"/>
          </ac:spMkLst>
        </pc:spChg>
        <pc:spChg chg="mod">
          <ac:chgData name="Wenbo Zhang" userId="6f546cd2-f1fb-4bcd-b218-19fd4bf711a3" providerId="ADAL" clId="{2D1C93FB-7675-4EB9-962E-081E91ACB478}" dt="2021-06-05T13:24:40.051" v="23"/>
          <ac:spMkLst>
            <pc:docMk/>
            <pc:sldMk cId="3214666381" sldId="315"/>
            <ac:spMk id="20" creationId="{C1F202A5-68FC-4A92-9009-10ADFADBF7AE}"/>
          </ac:spMkLst>
        </pc:spChg>
        <pc:spChg chg="mod">
          <ac:chgData name="Wenbo Zhang" userId="6f546cd2-f1fb-4bcd-b218-19fd4bf711a3" providerId="ADAL" clId="{2D1C93FB-7675-4EB9-962E-081E91ACB478}" dt="2021-06-05T13:24:23.077" v="12"/>
          <ac:spMkLst>
            <pc:docMk/>
            <pc:sldMk cId="3214666381" sldId="315"/>
            <ac:spMk id="22" creationId="{35E0AA4D-0668-44C2-BF4E-282BE87605D5}"/>
          </ac:spMkLst>
        </pc:spChg>
      </pc:sldChg>
      <pc:sldChg chg="addSp delSp modSp mod">
        <pc:chgData name="Wenbo Zhang" userId="6f546cd2-f1fb-4bcd-b218-19fd4bf711a3" providerId="ADAL" clId="{2D1C93FB-7675-4EB9-962E-081E91ACB478}" dt="2021-06-05T13:36:41.630" v="200" actId="1076"/>
        <pc:sldMkLst>
          <pc:docMk/>
          <pc:sldMk cId="4084509827" sldId="316"/>
        </pc:sldMkLst>
        <pc:spChg chg="del">
          <ac:chgData name="Wenbo Zhang" userId="6f546cd2-f1fb-4bcd-b218-19fd4bf711a3" providerId="ADAL" clId="{2D1C93FB-7675-4EB9-962E-081E91ACB478}" dt="2021-06-05T13:24:46.723" v="24" actId="478"/>
          <ac:spMkLst>
            <pc:docMk/>
            <pc:sldMk cId="4084509827" sldId="316"/>
            <ac:spMk id="5" creationId="{0D1EDF51-4307-4B3E-B14A-93826410B08E}"/>
          </ac:spMkLst>
        </pc:spChg>
        <pc:spChg chg="mod">
          <ac:chgData name="Wenbo Zhang" userId="6f546cd2-f1fb-4bcd-b218-19fd4bf711a3" providerId="ADAL" clId="{2D1C93FB-7675-4EB9-962E-081E91ACB478}" dt="2021-06-05T13:25:19.105" v="43" actId="5793"/>
          <ac:spMkLst>
            <pc:docMk/>
            <pc:sldMk cId="4084509827" sldId="316"/>
            <ac:spMk id="7" creationId="{E7E77643-E4A2-4E04-8FAD-A19B65D2AF17}"/>
          </ac:spMkLst>
        </pc:spChg>
        <pc:spChg chg="mod">
          <ac:chgData name="Wenbo Zhang" userId="6f546cd2-f1fb-4bcd-b218-19fd4bf711a3" providerId="ADAL" clId="{2D1C93FB-7675-4EB9-962E-081E91ACB478}" dt="2021-06-05T13:26:05.009" v="80" actId="5793"/>
          <ac:spMkLst>
            <pc:docMk/>
            <pc:sldMk cId="4084509827" sldId="316"/>
            <ac:spMk id="8" creationId="{F984BA27-ECA8-4318-812E-E49B080E7F81}"/>
          </ac:spMkLst>
        </pc:spChg>
        <pc:picChg chg="add del">
          <ac:chgData name="Wenbo Zhang" userId="6f546cd2-f1fb-4bcd-b218-19fd4bf711a3" providerId="ADAL" clId="{2D1C93FB-7675-4EB9-962E-081E91ACB478}" dt="2021-06-05T13:26:54.648" v="82" actId="478"/>
          <ac:picMkLst>
            <pc:docMk/>
            <pc:sldMk cId="4084509827" sldId="316"/>
            <ac:picMk id="3" creationId="{61E76286-1001-4631-93E7-9D76062E2591}"/>
          </ac:picMkLst>
        </pc:picChg>
        <pc:picChg chg="add mod">
          <ac:chgData name="Wenbo Zhang" userId="6f546cd2-f1fb-4bcd-b218-19fd4bf711a3" providerId="ADAL" clId="{2D1C93FB-7675-4EB9-962E-081E91ACB478}" dt="2021-06-05T13:36:38.990" v="199" actId="1076"/>
          <ac:picMkLst>
            <pc:docMk/>
            <pc:sldMk cId="4084509827" sldId="316"/>
            <ac:picMk id="9" creationId="{CAF10339-A480-4FF8-B582-78FAE7E7D6E8}"/>
          </ac:picMkLst>
        </pc:picChg>
        <pc:picChg chg="add mod">
          <ac:chgData name="Wenbo Zhang" userId="6f546cd2-f1fb-4bcd-b218-19fd4bf711a3" providerId="ADAL" clId="{2D1C93FB-7675-4EB9-962E-081E91ACB478}" dt="2021-06-05T13:36:41.630" v="200" actId="1076"/>
          <ac:picMkLst>
            <pc:docMk/>
            <pc:sldMk cId="4084509827" sldId="316"/>
            <ac:picMk id="10" creationId="{CA9D308E-9B05-486D-95E5-34DAA678D136}"/>
          </ac:picMkLst>
        </pc:picChg>
      </pc:sldChg>
      <pc:sldChg chg="addSp">
        <pc:chgData name="Wenbo Zhang" userId="6f546cd2-f1fb-4bcd-b218-19fd4bf711a3" providerId="ADAL" clId="{2D1C93FB-7675-4EB9-962E-081E91ACB478}" dt="2021-06-05T13:31:29.414" v="104"/>
        <pc:sldMkLst>
          <pc:docMk/>
          <pc:sldMk cId="651488923" sldId="317"/>
        </pc:sldMkLst>
        <pc:picChg chg="add">
          <ac:chgData name="Wenbo Zhang" userId="6f546cd2-f1fb-4bcd-b218-19fd4bf711a3" providerId="ADAL" clId="{2D1C93FB-7675-4EB9-962E-081E91ACB478}" dt="2021-06-05T13:31:29.414" v="104"/>
          <ac:picMkLst>
            <pc:docMk/>
            <pc:sldMk cId="651488923" sldId="317"/>
            <ac:picMk id="1026" creationId="{AA68323E-B139-4541-A7FB-3BE75E8D3BD0}"/>
          </ac:picMkLst>
        </pc:picChg>
      </pc:sldChg>
      <pc:sldChg chg="addSp">
        <pc:chgData name="Wenbo Zhang" userId="6f546cd2-f1fb-4bcd-b218-19fd4bf711a3" providerId="ADAL" clId="{2D1C93FB-7675-4EB9-962E-081E91ACB478}" dt="2021-06-05T13:35:53.685" v="188"/>
        <pc:sldMkLst>
          <pc:docMk/>
          <pc:sldMk cId="2117711977" sldId="317"/>
        </pc:sldMkLst>
        <pc:picChg chg="add">
          <ac:chgData name="Wenbo Zhang" userId="6f546cd2-f1fb-4bcd-b218-19fd4bf711a3" providerId="ADAL" clId="{2D1C93FB-7675-4EB9-962E-081E91ACB478}" dt="2021-06-05T13:35:53.685" v="188"/>
          <ac:picMkLst>
            <pc:docMk/>
            <pc:sldMk cId="2117711977" sldId="317"/>
            <ac:picMk id="2050" creationId="{B9C494EB-6734-4E51-8882-A8E4B0113C6D}"/>
          </ac:picMkLst>
        </pc:picChg>
      </pc:sldChg>
      <pc:sldChg chg="addSp delSp modSp add del mod">
        <pc:chgData name="Wenbo Zhang" userId="6f546cd2-f1fb-4bcd-b218-19fd4bf711a3" providerId="ADAL" clId="{2D1C93FB-7675-4EB9-962E-081E91ACB478}" dt="2021-06-05T13:36:06.788" v="195" actId="1076"/>
        <pc:sldMkLst>
          <pc:docMk/>
          <pc:sldMk cId="2951124162" sldId="317"/>
        </pc:sldMkLst>
        <pc:spChg chg="mod">
          <ac:chgData name="Wenbo Zhang" userId="6f546cd2-f1fb-4bcd-b218-19fd4bf711a3" providerId="ADAL" clId="{2D1C93FB-7675-4EB9-962E-081E91ACB478}" dt="2021-06-05T13:28:35.169" v="97"/>
          <ac:spMkLst>
            <pc:docMk/>
            <pc:sldMk cId="2951124162" sldId="317"/>
            <ac:spMk id="8" creationId="{F984BA27-ECA8-4318-812E-E49B080E7F81}"/>
          </ac:spMkLst>
        </pc:spChg>
        <pc:picChg chg="add del mod">
          <ac:chgData name="Wenbo Zhang" userId="6f546cd2-f1fb-4bcd-b218-19fd4bf711a3" providerId="ADAL" clId="{2D1C93FB-7675-4EB9-962E-081E91ACB478}" dt="2021-06-05T13:31:26.204" v="103" actId="478"/>
          <ac:picMkLst>
            <pc:docMk/>
            <pc:sldMk cId="2951124162" sldId="317"/>
            <ac:picMk id="3" creationId="{CFEDDCEC-419C-4D0D-B904-932D0DADFA80}"/>
          </ac:picMkLst>
        </pc:picChg>
        <pc:picChg chg="mod">
          <ac:chgData name="Wenbo Zhang" userId="6f546cd2-f1fb-4bcd-b218-19fd4bf711a3" providerId="ADAL" clId="{2D1C93FB-7675-4EB9-962E-081E91ACB478}" dt="2021-06-05T13:36:05.156" v="194" actId="1076"/>
          <ac:picMkLst>
            <pc:docMk/>
            <pc:sldMk cId="2951124162" sldId="317"/>
            <ac:picMk id="1026" creationId="{AA68323E-B139-4541-A7FB-3BE75E8D3BD0}"/>
          </ac:picMkLst>
        </pc:picChg>
        <pc:picChg chg="mod">
          <ac:chgData name="Wenbo Zhang" userId="6f546cd2-f1fb-4bcd-b218-19fd4bf711a3" providerId="ADAL" clId="{2D1C93FB-7675-4EB9-962E-081E91ACB478}" dt="2021-06-05T13:36:06.788" v="195" actId="1076"/>
          <ac:picMkLst>
            <pc:docMk/>
            <pc:sldMk cId="2951124162" sldId="317"/>
            <ac:picMk id="2050" creationId="{B9C494EB-6734-4E51-8882-A8E4B0113C6D}"/>
          </ac:picMkLst>
        </pc:picChg>
      </pc:sldChg>
      <pc:sldChg chg="delSp modSp add mod">
        <pc:chgData name="Wenbo Zhang" userId="6f546cd2-f1fb-4bcd-b218-19fd4bf711a3" providerId="ADAL" clId="{2D1C93FB-7675-4EB9-962E-081E91ACB478}" dt="2021-06-05T13:32:44.423" v="150" actId="20577"/>
        <pc:sldMkLst>
          <pc:docMk/>
          <pc:sldMk cId="4160582562" sldId="318"/>
        </pc:sldMkLst>
        <pc:spChg chg="mod">
          <ac:chgData name="Wenbo Zhang" userId="6f546cd2-f1fb-4bcd-b218-19fd4bf711a3" providerId="ADAL" clId="{2D1C93FB-7675-4EB9-962E-081E91ACB478}" dt="2021-06-05T13:32:07.450" v="129"/>
          <ac:spMkLst>
            <pc:docMk/>
            <pc:sldMk cId="4160582562" sldId="318"/>
            <ac:spMk id="7" creationId="{E7E77643-E4A2-4E04-8FAD-A19B65D2AF17}"/>
          </ac:spMkLst>
        </pc:spChg>
        <pc:spChg chg="mod">
          <ac:chgData name="Wenbo Zhang" userId="6f546cd2-f1fb-4bcd-b218-19fd4bf711a3" providerId="ADAL" clId="{2D1C93FB-7675-4EB9-962E-081E91ACB478}" dt="2021-06-05T13:32:44.423" v="150" actId="20577"/>
          <ac:spMkLst>
            <pc:docMk/>
            <pc:sldMk cId="4160582562" sldId="318"/>
            <ac:spMk id="8" creationId="{F984BA27-ECA8-4318-812E-E49B080E7F81}"/>
          </ac:spMkLst>
        </pc:spChg>
        <pc:picChg chg="del">
          <ac:chgData name="Wenbo Zhang" userId="6f546cd2-f1fb-4bcd-b218-19fd4bf711a3" providerId="ADAL" clId="{2D1C93FB-7675-4EB9-962E-081E91ACB478}" dt="2021-06-05T13:31:42.279" v="112" actId="478"/>
          <ac:picMkLst>
            <pc:docMk/>
            <pc:sldMk cId="4160582562" sldId="318"/>
            <ac:picMk id="1026" creationId="{AA68323E-B139-4541-A7FB-3BE75E8D3BD0}"/>
          </ac:picMkLst>
        </pc:picChg>
      </pc:sldChg>
      <pc:sldChg chg="modSp add mod">
        <pc:chgData name="Wenbo Zhang" userId="6f546cd2-f1fb-4bcd-b218-19fd4bf711a3" providerId="ADAL" clId="{2D1C93FB-7675-4EB9-962E-081E91ACB478}" dt="2021-06-05T13:32:39.431" v="149" actId="20577"/>
        <pc:sldMkLst>
          <pc:docMk/>
          <pc:sldMk cId="1371496437" sldId="319"/>
        </pc:sldMkLst>
        <pc:spChg chg="mod">
          <ac:chgData name="Wenbo Zhang" userId="6f546cd2-f1fb-4bcd-b218-19fd4bf711a3" providerId="ADAL" clId="{2D1C93FB-7675-4EB9-962E-081E91ACB478}" dt="2021-06-05T13:32:33.728" v="148"/>
          <ac:spMkLst>
            <pc:docMk/>
            <pc:sldMk cId="1371496437" sldId="319"/>
            <ac:spMk id="7" creationId="{E7E77643-E4A2-4E04-8FAD-A19B65D2AF17}"/>
          </ac:spMkLst>
        </pc:spChg>
        <pc:spChg chg="mod">
          <ac:chgData name="Wenbo Zhang" userId="6f546cd2-f1fb-4bcd-b218-19fd4bf711a3" providerId="ADAL" clId="{2D1C93FB-7675-4EB9-962E-081E91ACB478}" dt="2021-06-05T13:32:39.431" v="149" actId="20577"/>
          <ac:spMkLst>
            <pc:docMk/>
            <pc:sldMk cId="1371496437" sldId="319"/>
            <ac:spMk id="8" creationId="{F984BA27-ECA8-4318-812E-E49B080E7F81}"/>
          </ac:spMkLst>
        </pc:spChg>
      </pc:sldChg>
      <pc:sldChg chg="modSp add mod">
        <pc:chgData name="Wenbo Zhang" userId="6f546cd2-f1fb-4bcd-b218-19fd4bf711a3" providerId="ADAL" clId="{2D1C93FB-7675-4EB9-962E-081E91ACB478}" dt="2021-06-05T13:33:14.046" v="166"/>
        <pc:sldMkLst>
          <pc:docMk/>
          <pc:sldMk cId="3113847451" sldId="320"/>
        </pc:sldMkLst>
        <pc:spChg chg="mod">
          <ac:chgData name="Wenbo Zhang" userId="6f546cd2-f1fb-4bcd-b218-19fd4bf711a3" providerId="ADAL" clId="{2D1C93FB-7675-4EB9-962E-081E91ACB478}" dt="2021-06-05T13:33:14.046" v="166"/>
          <ac:spMkLst>
            <pc:docMk/>
            <pc:sldMk cId="3113847451" sldId="320"/>
            <ac:spMk id="7" creationId="{E7E77643-E4A2-4E04-8FAD-A19B65D2AF17}"/>
          </ac:spMkLst>
        </pc:spChg>
      </pc:sldChg>
      <pc:sldChg chg="modSp add mod">
        <pc:chgData name="Wenbo Zhang" userId="6f546cd2-f1fb-4bcd-b218-19fd4bf711a3" providerId="ADAL" clId="{2D1C93FB-7675-4EB9-962E-081E91ACB478}" dt="2021-06-05T13:33:39.585" v="174"/>
        <pc:sldMkLst>
          <pc:docMk/>
          <pc:sldMk cId="3498532378" sldId="321"/>
        </pc:sldMkLst>
        <pc:spChg chg="mod">
          <ac:chgData name="Wenbo Zhang" userId="6f546cd2-f1fb-4bcd-b218-19fd4bf711a3" providerId="ADAL" clId="{2D1C93FB-7675-4EB9-962E-081E91ACB478}" dt="2021-06-05T13:33:39.585" v="174"/>
          <ac:spMkLst>
            <pc:docMk/>
            <pc:sldMk cId="3498532378" sldId="321"/>
            <ac:spMk id="7" creationId="{E7E77643-E4A2-4E04-8FAD-A19B65D2AF17}"/>
          </ac:spMkLst>
        </pc:spChg>
      </pc:sldChg>
      <pc:sldChg chg="modSp add mod">
        <pc:chgData name="Wenbo Zhang" userId="6f546cd2-f1fb-4bcd-b218-19fd4bf711a3" providerId="ADAL" clId="{2D1C93FB-7675-4EB9-962E-081E91ACB478}" dt="2021-06-05T13:34:42.671" v="178"/>
        <pc:sldMkLst>
          <pc:docMk/>
          <pc:sldMk cId="3646299619" sldId="322"/>
        </pc:sldMkLst>
        <pc:spChg chg="mod">
          <ac:chgData name="Wenbo Zhang" userId="6f546cd2-f1fb-4bcd-b218-19fd4bf711a3" providerId="ADAL" clId="{2D1C93FB-7675-4EB9-962E-081E91ACB478}" dt="2021-06-05T13:34:42.671" v="178"/>
          <ac:spMkLst>
            <pc:docMk/>
            <pc:sldMk cId="3646299619" sldId="322"/>
            <ac:spMk id="7" creationId="{E7E77643-E4A2-4E04-8FAD-A19B65D2AF17}"/>
          </ac:spMkLst>
        </pc:spChg>
      </pc:sldChg>
      <pc:sldChg chg="modSp add mod">
        <pc:chgData name="Wenbo Zhang" userId="6f546cd2-f1fb-4bcd-b218-19fd4bf711a3" providerId="ADAL" clId="{2D1C93FB-7675-4EB9-962E-081E91ACB478}" dt="2021-06-05T13:37:59.357" v="237"/>
        <pc:sldMkLst>
          <pc:docMk/>
          <pc:sldMk cId="1297548101" sldId="323"/>
        </pc:sldMkLst>
        <pc:spChg chg="mod">
          <ac:chgData name="Wenbo Zhang" userId="6f546cd2-f1fb-4bcd-b218-19fd4bf711a3" providerId="ADAL" clId="{2D1C93FB-7675-4EB9-962E-081E91ACB478}" dt="2021-06-05T13:34:49.638" v="182"/>
          <ac:spMkLst>
            <pc:docMk/>
            <pc:sldMk cId="1297548101" sldId="323"/>
            <ac:spMk id="7" creationId="{E7E77643-E4A2-4E04-8FAD-A19B65D2AF17}"/>
          </ac:spMkLst>
        </pc:spChg>
        <pc:spChg chg="mod">
          <ac:chgData name="Wenbo Zhang" userId="6f546cd2-f1fb-4bcd-b218-19fd4bf711a3" providerId="ADAL" clId="{2D1C93FB-7675-4EB9-962E-081E91ACB478}" dt="2021-06-05T13:37:59.357" v="237"/>
          <ac:spMkLst>
            <pc:docMk/>
            <pc:sldMk cId="1297548101" sldId="323"/>
            <ac:spMk id="8" creationId="{F984BA27-ECA8-4318-812E-E49B080E7F81}"/>
          </ac:spMkLst>
        </pc:spChg>
      </pc:sldChg>
      <pc:sldChg chg="modSp add mod">
        <pc:chgData name="Wenbo Zhang" userId="6f546cd2-f1fb-4bcd-b218-19fd4bf711a3" providerId="ADAL" clId="{2D1C93FB-7675-4EB9-962E-081E91ACB478}" dt="2021-06-05T13:37:29.939" v="213"/>
        <pc:sldMkLst>
          <pc:docMk/>
          <pc:sldMk cId="3049044067" sldId="324"/>
        </pc:sldMkLst>
        <pc:spChg chg="mod">
          <ac:chgData name="Wenbo Zhang" userId="6f546cd2-f1fb-4bcd-b218-19fd4bf711a3" providerId="ADAL" clId="{2D1C93FB-7675-4EB9-962E-081E91ACB478}" dt="2021-06-05T13:37:29.939" v="213"/>
          <ac:spMkLst>
            <pc:docMk/>
            <pc:sldMk cId="3049044067" sldId="324"/>
            <ac:spMk id="8" creationId="{F984BA27-ECA8-4318-812E-E49B080E7F81}"/>
          </ac:spMkLst>
        </pc:spChg>
      </pc:sldChg>
    </pc:docChg>
  </pc:docChgLst>
  <pc:docChgLst>
    <pc:chgData name="Wenbo Zhang" userId="6f546cd2-f1fb-4bcd-b218-19fd4bf711a3" providerId="ADAL" clId="{63938783-90A9-434A-B511-541B0351EE63}"/>
    <pc:docChg chg="undo custSel addSld delSld modSld sldOrd">
      <pc:chgData name="Wenbo Zhang" userId="6f546cd2-f1fb-4bcd-b218-19fd4bf711a3" providerId="ADAL" clId="{63938783-90A9-434A-B511-541B0351EE63}" dt="2021-06-07T14:30:55.558" v="2511" actId="1076"/>
      <pc:docMkLst>
        <pc:docMk/>
      </pc:docMkLst>
      <pc:sldChg chg="addSp modSp">
        <pc:chgData name="Wenbo Zhang" userId="6f546cd2-f1fb-4bcd-b218-19fd4bf711a3" providerId="ADAL" clId="{63938783-90A9-434A-B511-541B0351EE63}" dt="2021-06-07T11:37:53.116" v="67" actId="2085"/>
        <pc:sldMkLst>
          <pc:docMk/>
          <pc:sldMk cId="4160582562" sldId="318"/>
        </pc:sldMkLst>
        <pc:spChg chg="add mod">
          <ac:chgData name="Wenbo Zhang" userId="6f546cd2-f1fb-4bcd-b218-19fd4bf711a3" providerId="ADAL" clId="{63938783-90A9-434A-B511-541B0351EE63}" dt="2021-06-07T11:37:53.116" v="67" actId="2085"/>
          <ac:spMkLst>
            <pc:docMk/>
            <pc:sldMk cId="4160582562" sldId="318"/>
            <ac:spMk id="3" creationId="{346B84A0-8ED3-5744-AC85-93F06E2A9CF2}"/>
          </ac:spMkLst>
        </pc:spChg>
        <pc:spChg chg="mod">
          <ac:chgData name="Wenbo Zhang" userId="6f546cd2-f1fb-4bcd-b218-19fd4bf711a3" providerId="ADAL" clId="{63938783-90A9-434A-B511-541B0351EE63}" dt="2021-06-07T11:37:03.406" v="62" actId="20577"/>
          <ac:spMkLst>
            <pc:docMk/>
            <pc:sldMk cId="4160582562" sldId="318"/>
            <ac:spMk id="8" creationId="{F984BA27-ECA8-4318-812E-E49B080E7F81}"/>
          </ac:spMkLst>
        </pc:spChg>
        <pc:picChg chg="add mod">
          <ac:chgData name="Wenbo Zhang" userId="6f546cd2-f1fb-4bcd-b218-19fd4bf711a3" providerId="ADAL" clId="{63938783-90A9-434A-B511-541B0351EE63}" dt="2021-06-07T11:37:32.124" v="64" actId="1076"/>
          <ac:picMkLst>
            <pc:docMk/>
            <pc:sldMk cId="4160582562" sldId="318"/>
            <ac:picMk id="2" creationId="{1B129A08-581A-DA41-8FC7-59D8FAD5E4E2}"/>
          </ac:picMkLst>
        </pc:picChg>
      </pc:sldChg>
      <pc:sldChg chg="addSp delSp modSp">
        <pc:chgData name="Wenbo Zhang" userId="6f546cd2-f1fb-4bcd-b218-19fd4bf711a3" providerId="ADAL" clId="{63938783-90A9-434A-B511-541B0351EE63}" dt="2021-06-07T12:08:43.667" v="386" actId="20577"/>
        <pc:sldMkLst>
          <pc:docMk/>
          <pc:sldMk cId="1371496437" sldId="319"/>
        </pc:sldMkLst>
        <pc:spChg chg="add">
          <ac:chgData name="Wenbo Zhang" userId="6f546cd2-f1fb-4bcd-b218-19fd4bf711a3" providerId="ADAL" clId="{63938783-90A9-434A-B511-541B0351EE63}" dt="2021-06-07T12:07:35.914" v="361"/>
          <ac:spMkLst>
            <pc:docMk/>
            <pc:sldMk cId="1371496437" sldId="319"/>
            <ac:spMk id="2" creationId="{8383EFFF-098C-584A-8CA8-256AE4C09611}"/>
          </ac:spMkLst>
        </pc:spChg>
        <pc:spChg chg="add mod">
          <ac:chgData name="Wenbo Zhang" userId="6f546cd2-f1fb-4bcd-b218-19fd4bf711a3" providerId="ADAL" clId="{63938783-90A9-434A-B511-541B0351EE63}" dt="2021-06-07T12:08:36.006" v="374" actId="14100"/>
          <ac:spMkLst>
            <pc:docMk/>
            <pc:sldMk cId="1371496437" sldId="319"/>
            <ac:spMk id="5" creationId="{AAC3E04F-392C-BD4F-B31D-0003015B2481}"/>
          </ac:spMkLst>
        </pc:spChg>
        <pc:spChg chg="mod">
          <ac:chgData name="Wenbo Zhang" userId="6f546cd2-f1fb-4bcd-b218-19fd4bf711a3" providerId="ADAL" clId="{63938783-90A9-434A-B511-541B0351EE63}" dt="2021-06-07T12:08:43.667" v="386" actId="20577"/>
          <ac:spMkLst>
            <pc:docMk/>
            <pc:sldMk cId="1371496437" sldId="319"/>
            <ac:spMk id="8" creationId="{F984BA27-ECA8-4318-812E-E49B080E7F81}"/>
          </ac:spMkLst>
        </pc:spChg>
        <pc:graphicFrameChg chg="add del mod">
          <ac:chgData name="Wenbo Zhang" userId="6f546cd2-f1fb-4bcd-b218-19fd4bf711a3" providerId="ADAL" clId="{63938783-90A9-434A-B511-541B0351EE63}" dt="2021-06-07T12:08:30.149" v="371" actId="478"/>
          <ac:graphicFrameMkLst>
            <pc:docMk/>
            <pc:sldMk cId="1371496437" sldId="319"/>
            <ac:graphicFrameMk id="3" creationId="{26E54A7F-CB1F-1646-9B0E-3648623DC4A0}"/>
          </ac:graphicFrameMkLst>
        </pc:graphicFrameChg>
        <pc:graphicFrameChg chg="add mod">
          <ac:chgData name="Wenbo Zhang" userId="6f546cd2-f1fb-4bcd-b218-19fd4bf711a3" providerId="ADAL" clId="{63938783-90A9-434A-B511-541B0351EE63}" dt="2021-06-07T12:08:38.297" v="375" actId="1076"/>
          <ac:graphicFrameMkLst>
            <pc:docMk/>
            <pc:sldMk cId="1371496437" sldId="319"/>
            <ac:graphicFrameMk id="9" creationId="{55E15F60-3ADC-F847-9EE1-9246B3158B6A}"/>
          </ac:graphicFrameMkLst>
        </pc:graphicFrameChg>
      </pc:sldChg>
      <pc:sldChg chg="addSp modSp">
        <pc:chgData name="Wenbo Zhang" userId="6f546cd2-f1fb-4bcd-b218-19fd4bf711a3" providerId="ADAL" clId="{63938783-90A9-434A-B511-541B0351EE63}" dt="2021-06-07T12:57:16.754" v="908" actId="20577"/>
        <pc:sldMkLst>
          <pc:docMk/>
          <pc:sldMk cId="3113847451" sldId="320"/>
        </pc:sldMkLst>
        <pc:spChg chg="mod">
          <ac:chgData name="Wenbo Zhang" userId="6f546cd2-f1fb-4bcd-b218-19fd4bf711a3" providerId="ADAL" clId="{63938783-90A9-434A-B511-541B0351EE63}" dt="2021-06-07T12:56:48.388" v="901"/>
          <ac:spMkLst>
            <pc:docMk/>
            <pc:sldMk cId="3113847451" sldId="320"/>
            <ac:spMk id="7" creationId="{E7E77643-E4A2-4E04-8FAD-A19B65D2AF17}"/>
          </ac:spMkLst>
        </pc:spChg>
        <pc:spChg chg="mod">
          <ac:chgData name="Wenbo Zhang" userId="6f546cd2-f1fb-4bcd-b218-19fd4bf711a3" providerId="ADAL" clId="{63938783-90A9-434A-B511-541B0351EE63}" dt="2021-06-07T12:57:16.754" v="908" actId="20577"/>
          <ac:spMkLst>
            <pc:docMk/>
            <pc:sldMk cId="3113847451" sldId="320"/>
            <ac:spMk id="8" creationId="{F984BA27-ECA8-4318-812E-E49B080E7F81}"/>
          </ac:spMkLst>
        </pc:spChg>
        <pc:spChg chg="add mod">
          <ac:chgData name="Wenbo Zhang" userId="6f546cd2-f1fb-4bcd-b218-19fd4bf711a3" providerId="ADAL" clId="{63938783-90A9-434A-B511-541B0351EE63}" dt="2021-06-07T12:54:04.357" v="886" actId="1037"/>
          <ac:spMkLst>
            <pc:docMk/>
            <pc:sldMk cId="3113847451" sldId="320"/>
            <ac:spMk id="9" creationId="{EBF2B7E3-6944-1C47-AAA8-DE939456496F}"/>
          </ac:spMkLst>
        </pc:spChg>
        <pc:spChg chg="add mod">
          <ac:chgData name="Wenbo Zhang" userId="6f546cd2-f1fb-4bcd-b218-19fd4bf711a3" providerId="ADAL" clId="{63938783-90A9-434A-B511-541B0351EE63}" dt="2021-06-07T12:54:23.861" v="894" actId="1036"/>
          <ac:spMkLst>
            <pc:docMk/>
            <pc:sldMk cId="3113847451" sldId="320"/>
            <ac:spMk id="10" creationId="{EA0647A9-51CE-9C41-B414-C186A3F6478F}"/>
          </ac:spMkLst>
        </pc:spChg>
        <pc:picChg chg="add mod">
          <ac:chgData name="Wenbo Zhang" userId="6f546cd2-f1fb-4bcd-b218-19fd4bf711a3" providerId="ADAL" clId="{63938783-90A9-434A-B511-541B0351EE63}" dt="2021-06-07T12:53:35.078" v="883" actId="14100"/>
          <ac:picMkLst>
            <pc:docMk/>
            <pc:sldMk cId="3113847451" sldId="320"/>
            <ac:picMk id="2" creationId="{B7027236-1868-1C44-B284-A6E36C48290E}"/>
          </ac:picMkLst>
        </pc:picChg>
      </pc:sldChg>
      <pc:sldChg chg="addSp modSp">
        <pc:chgData name="Wenbo Zhang" userId="6f546cd2-f1fb-4bcd-b218-19fd4bf711a3" providerId="ADAL" clId="{63938783-90A9-434A-B511-541B0351EE63}" dt="2021-06-07T13:27:14.904" v="1400" actId="1076"/>
        <pc:sldMkLst>
          <pc:docMk/>
          <pc:sldMk cId="3498532378" sldId="321"/>
        </pc:sldMkLst>
        <pc:spChg chg="add mod">
          <ac:chgData name="Wenbo Zhang" userId="6f546cd2-f1fb-4bcd-b218-19fd4bf711a3" providerId="ADAL" clId="{63938783-90A9-434A-B511-541B0351EE63}" dt="2021-06-07T13:16:20.903" v="1247" actId="1076"/>
          <ac:spMkLst>
            <pc:docMk/>
            <pc:sldMk cId="3498532378" sldId="321"/>
            <ac:spMk id="2" creationId="{A6D23DEF-8D09-AD42-9D89-04882F683EAD}"/>
          </ac:spMkLst>
        </pc:spChg>
        <pc:spChg chg="mod">
          <ac:chgData name="Wenbo Zhang" userId="6f546cd2-f1fb-4bcd-b218-19fd4bf711a3" providerId="ADAL" clId="{63938783-90A9-434A-B511-541B0351EE63}" dt="2021-06-07T13:27:12.489" v="1399" actId="20577"/>
          <ac:spMkLst>
            <pc:docMk/>
            <pc:sldMk cId="3498532378" sldId="321"/>
            <ac:spMk id="8" creationId="{F984BA27-ECA8-4318-812E-E49B080E7F81}"/>
          </ac:spMkLst>
        </pc:spChg>
        <pc:graphicFrameChg chg="add mod">
          <ac:chgData name="Wenbo Zhang" userId="6f546cd2-f1fb-4bcd-b218-19fd4bf711a3" providerId="ADAL" clId="{63938783-90A9-434A-B511-541B0351EE63}" dt="2021-06-07T13:27:14.904" v="1400" actId="1076"/>
          <ac:graphicFrameMkLst>
            <pc:docMk/>
            <pc:sldMk cId="3498532378" sldId="321"/>
            <ac:graphicFrameMk id="3" creationId="{5D6E7D7F-0A98-0F40-9A58-1B1153E2EB3F}"/>
          </ac:graphicFrameMkLst>
        </pc:graphicFrameChg>
      </pc:sldChg>
      <pc:sldChg chg="addSp delSp modSp">
        <pc:chgData name="Wenbo Zhang" userId="6f546cd2-f1fb-4bcd-b218-19fd4bf711a3" providerId="ADAL" clId="{63938783-90A9-434A-B511-541B0351EE63}" dt="2021-06-07T14:13:55.256" v="2376" actId="14100"/>
        <pc:sldMkLst>
          <pc:docMk/>
          <pc:sldMk cId="3646299619" sldId="322"/>
        </pc:sldMkLst>
        <pc:spChg chg="add del">
          <ac:chgData name="Wenbo Zhang" userId="6f546cd2-f1fb-4bcd-b218-19fd4bf711a3" providerId="ADAL" clId="{63938783-90A9-434A-B511-541B0351EE63}" dt="2021-06-07T14:12:46.658" v="2369" actId="478"/>
          <ac:spMkLst>
            <pc:docMk/>
            <pc:sldMk cId="3646299619" sldId="322"/>
            <ac:spMk id="2" creationId="{F07B2D5E-6159-2A4C-9D5A-5081562B9BA4}"/>
          </ac:spMkLst>
        </pc:spChg>
        <pc:spChg chg="mod">
          <ac:chgData name="Wenbo Zhang" userId="6f546cd2-f1fb-4bcd-b218-19fd4bf711a3" providerId="ADAL" clId="{63938783-90A9-434A-B511-541B0351EE63}" dt="2021-06-07T14:12:24.155" v="2367" actId="20577"/>
          <ac:spMkLst>
            <pc:docMk/>
            <pc:sldMk cId="3646299619" sldId="322"/>
            <ac:spMk id="8" creationId="{F984BA27-ECA8-4318-812E-E49B080E7F81}"/>
          </ac:spMkLst>
        </pc:spChg>
        <pc:picChg chg="add mod">
          <ac:chgData name="Wenbo Zhang" userId="6f546cd2-f1fb-4bcd-b218-19fd4bf711a3" providerId="ADAL" clId="{63938783-90A9-434A-B511-541B0351EE63}" dt="2021-06-07T14:12:55.432" v="2373" actId="1076"/>
          <ac:picMkLst>
            <pc:docMk/>
            <pc:sldMk cId="3646299619" sldId="322"/>
            <ac:picMk id="5" creationId="{224DBE77-4D6B-4A46-B0D6-DC5D1C073DE5}"/>
          </ac:picMkLst>
        </pc:picChg>
        <pc:picChg chg="add mod">
          <ac:chgData name="Wenbo Zhang" userId="6f546cd2-f1fb-4bcd-b218-19fd4bf711a3" providerId="ADAL" clId="{63938783-90A9-434A-B511-541B0351EE63}" dt="2021-06-07T14:13:55.256" v="2376" actId="14100"/>
          <ac:picMkLst>
            <pc:docMk/>
            <pc:sldMk cId="3646299619" sldId="322"/>
            <ac:picMk id="10" creationId="{791D65DE-BE22-664E-BFB1-8350392FBD0D}"/>
          </ac:picMkLst>
        </pc:picChg>
      </pc:sldChg>
      <pc:sldChg chg="addSp modSp">
        <pc:chgData name="Wenbo Zhang" userId="6f546cd2-f1fb-4bcd-b218-19fd4bf711a3" providerId="ADAL" clId="{63938783-90A9-434A-B511-541B0351EE63}" dt="2021-06-07T14:19:11.817" v="2442" actId="1076"/>
        <pc:sldMkLst>
          <pc:docMk/>
          <pc:sldMk cId="1297548101" sldId="323"/>
        </pc:sldMkLst>
        <pc:spChg chg="mod">
          <ac:chgData name="Wenbo Zhang" userId="6f546cd2-f1fb-4bcd-b218-19fd4bf711a3" providerId="ADAL" clId="{63938783-90A9-434A-B511-541B0351EE63}" dt="2021-06-07T14:18:53.884" v="2438" actId="20577"/>
          <ac:spMkLst>
            <pc:docMk/>
            <pc:sldMk cId="1297548101" sldId="323"/>
            <ac:spMk id="8" creationId="{F984BA27-ECA8-4318-812E-E49B080E7F81}"/>
          </ac:spMkLst>
        </pc:spChg>
        <pc:picChg chg="add mod">
          <ac:chgData name="Wenbo Zhang" userId="6f546cd2-f1fb-4bcd-b218-19fd4bf711a3" providerId="ADAL" clId="{63938783-90A9-434A-B511-541B0351EE63}" dt="2021-06-07T14:19:11.817" v="2442" actId="1076"/>
          <ac:picMkLst>
            <pc:docMk/>
            <pc:sldMk cId="1297548101" sldId="323"/>
            <ac:picMk id="2" creationId="{FE2AB6BF-A238-5047-87C5-BDAB48C948D9}"/>
          </ac:picMkLst>
        </pc:picChg>
      </pc:sldChg>
      <pc:sldChg chg="addSp modSp">
        <pc:chgData name="Wenbo Zhang" userId="6f546cd2-f1fb-4bcd-b218-19fd4bf711a3" providerId="ADAL" clId="{63938783-90A9-434A-B511-541B0351EE63}" dt="2021-06-07T14:17:34.700" v="2437" actId="1076"/>
        <pc:sldMkLst>
          <pc:docMk/>
          <pc:sldMk cId="3049044067" sldId="324"/>
        </pc:sldMkLst>
        <pc:spChg chg="mod">
          <ac:chgData name="Wenbo Zhang" userId="6f546cd2-f1fb-4bcd-b218-19fd4bf711a3" providerId="ADAL" clId="{63938783-90A9-434A-B511-541B0351EE63}" dt="2021-06-07T14:16:20.989" v="2429" actId="20577"/>
          <ac:spMkLst>
            <pc:docMk/>
            <pc:sldMk cId="3049044067" sldId="324"/>
            <ac:spMk id="8" creationId="{F984BA27-ECA8-4318-812E-E49B080E7F81}"/>
          </ac:spMkLst>
        </pc:spChg>
        <pc:picChg chg="add mod modCrop">
          <ac:chgData name="Wenbo Zhang" userId="6f546cd2-f1fb-4bcd-b218-19fd4bf711a3" providerId="ADAL" clId="{63938783-90A9-434A-B511-541B0351EE63}" dt="2021-06-07T14:17:34.700" v="2437" actId="1076"/>
          <ac:picMkLst>
            <pc:docMk/>
            <pc:sldMk cId="3049044067" sldId="324"/>
            <ac:picMk id="2" creationId="{7B295116-9D31-FA46-ACE6-BD3574F8C42A}"/>
          </ac:picMkLst>
        </pc:picChg>
      </pc:sldChg>
      <pc:sldChg chg="addSp delSp modSp add">
        <pc:chgData name="Wenbo Zhang" userId="6f546cd2-f1fb-4bcd-b218-19fd4bf711a3" providerId="ADAL" clId="{63938783-90A9-434A-B511-541B0351EE63}" dt="2021-06-07T12:48:58.479" v="792" actId="108"/>
        <pc:sldMkLst>
          <pc:docMk/>
          <pc:sldMk cId="1569141793" sldId="325"/>
        </pc:sldMkLst>
        <pc:spChg chg="mod">
          <ac:chgData name="Wenbo Zhang" userId="6f546cd2-f1fb-4bcd-b218-19fd4bf711a3" providerId="ADAL" clId="{63938783-90A9-434A-B511-541B0351EE63}" dt="2021-06-07T12:48:58.479" v="792" actId="108"/>
          <ac:spMkLst>
            <pc:docMk/>
            <pc:sldMk cId="1569141793" sldId="325"/>
            <ac:spMk id="8" creationId="{F984BA27-ECA8-4318-812E-E49B080E7F81}"/>
          </ac:spMkLst>
        </pc:spChg>
        <pc:picChg chg="del">
          <ac:chgData name="Wenbo Zhang" userId="6f546cd2-f1fb-4bcd-b218-19fd4bf711a3" providerId="ADAL" clId="{63938783-90A9-434A-B511-541B0351EE63}" dt="2021-06-07T11:37:59.768" v="69" actId="478"/>
          <ac:picMkLst>
            <pc:docMk/>
            <pc:sldMk cId="1569141793" sldId="325"/>
            <ac:picMk id="2" creationId="{1B129A08-581A-DA41-8FC7-59D8FAD5E4E2}"/>
          </ac:picMkLst>
        </pc:picChg>
        <pc:picChg chg="add mod">
          <ac:chgData name="Wenbo Zhang" userId="6f546cd2-f1fb-4bcd-b218-19fd4bf711a3" providerId="ADAL" clId="{63938783-90A9-434A-B511-541B0351EE63}" dt="2021-06-07T12:48:12.355" v="789" actId="1076"/>
          <ac:picMkLst>
            <pc:docMk/>
            <pc:sldMk cId="1569141793" sldId="325"/>
            <ac:picMk id="9" creationId="{FAC015E4-80B8-AD45-BD05-FFEBAE8B4B02}"/>
          </ac:picMkLst>
        </pc:picChg>
      </pc:sldChg>
      <pc:sldChg chg="addSp delSp modSp add">
        <pc:chgData name="Wenbo Zhang" userId="6f546cd2-f1fb-4bcd-b218-19fd4bf711a3" providerId="ADAL" clId="{63938783-90A9-434A-B511-541B0351EE63}" dt="2021-06-07T11:51:38.080" v="230" actId="1076"/>
        <pc:sldMkLst>
          <pc:docMk/>
          <pc:sldMk cId="3790433460" sldId="326"/>
        </pc:sldMkLst>
        <pc:spChg chg="add mod">
          <ac:chgData name="Wenbo Zhang" userId="6f546cd2-f1fb-4bcd-b218-19fd4bf711a3" providerId="ADAL" clId="{63938783-90A9-434A-B511-541B0351EE63}" dt="2021-06-07T11:50:34.923" v="221" actId="1076"/>
          <ac:spMkLst>
            <pc:docMk/>
            <pc:sldMk cId="3790433460" sldId="326"/>
            <ac:spMk id="11" creationId="{14D5EC9F-EB44-A04E-B313-FB5FBF011CF4}"/>
          </ac:spMkLst>
        </pc:spChg>
        <pc:spChg chg="add del">
          <ac:chgData name="Wenbo Zhang" userId="6f546cd2-f1fb-4bcd-b218-19fd4bf711a3" providerId="ADAL" clId="{63938783-90A9-434A-B511-541B0351EE63}" dt="2021-06-07T11:50:38.692" v="223" actId="478"/>
          <ac:spMkLst>
            <pc:docMk/>
            <pc:sldMk cId="3790433460" sldId="326"/>
            <ac:spMk id="12" creationId="{ABC953B6-5C35-4F4D-863C-0EA2E2D5FD15}"/>
          </ac:spMkLst>
        </pc:spChg>
        <pc:spChg chg="add del">
          <ac:chgData name="Wenbo Zhang" userId="6f546cd2-f1fb-4bcd-b218-19fd4bf711a3" providerId="ADAL" clId="{63938783-90A9-434A-B511-541B0351EE63}" dt="2021-06-07T11:50:47.373" v="225" actId="478"/>
          <ac:spMkLst>
            <pc:docMk/>
            <pc:sldMk cId="3790433460" sldId="326"/>
            <ac:spMk id="13" creationId="{E5142392-A266-0643-9BCE-7D5B40940821}"/>
          </ac:spMkLst>
        </pc:spChg>
        <pc:spChg chg="add">
          <ac:chgData name="Wenbo Zhang" userId="6f546cd2-f1fb-4bcd-b218-19fd4bf711a3" providerId="ADAL" clId="{63938783-90A9-434A-B511-541B0351EE63}" dt="2021-06-07T11:51:05.888" v="226"/>
          <ac:spMkLst>
            <pc:docMk/>
            <pc:sldMk cId="3790433460" sldId="326"/>
            <ac:spMk id="14" creationId="{04CF2593-55E0-FD4E-9F98-F4E5F7ACB78B}"/>
          </ac:spMkLst>
        </pc:spChg>
        <pc:picChg chg="add mod modCrop">
          <ac:chgData name="Wenbo Zhang" userId="6f546cd2-f1fb-4bcd-b218-19fd4bf711a3" providerId="ADAL" clId="{63938783-90A9-434A-B511-541B0351EE63}" dt="2021-06-07T11:49:08.018" v="208" actId="1076"/>
          <ac:picMkLst>
            <pc:docMk/>
            <pc:sldMk cId="3790433460" sldId="326"/>
            <ac:picMk id="2" creationId="{B5A4A3A4-21B5-BA4D-8683-E990F88C7850}"/>
          </ac:picMkLst>
        </pc:picChg>
        <pc:picChg chg="add mod modCrop">
          <ac:chgData name="Wenbo Zhang" userId="6f546cd2-f1fb-4bcd-b218-19fd4bf711a3" providerId="ADAL" clId="{63938783-90A9-434A-B511-541B0351EE63}" dt="2021-06-07T11:49:13.699" v="209" actId="732"/>
          <ac:picMkLst>
            <pc:docMk/>
            <pc:sldMk cId="3790433460" sldId="326"/>
            <ac:picMk id="5" creationId="{9F109AED-CDB1-1042-AF9D-CB41759977F9}"/>
          </ac:picMkLst>
        </pc:picChg>
        <pc:picChg chg="del">
          <ac:chgData name="Wenbo Zhang" userId="6f546cd2-f1fb-4bcd-b218-19fd4bf711a3" providerId="ADAL" clId="{63938783-90A9-434A-B511-541B0351EE63}" dt="2021-06-07T11:41:30.568" v="180" actId="478"/>
          <ac:picMkLst>
            <pc:docMk/>
            <pc:sldMk cId="3790433460" sldId="326"/>
            <ac:picMk id="9" creationId="{FAC015E4-80B8-AD45-BD05-FFEBAE8B4B02}"/>
          </ac:picMkLst>
        </pc:picChg>
        <pc:picChg chg="add mod modCrop">
          <ac:chgData name="Wenbo Zhang" userId="6f546cd2-f1fb-4bcd-b218-19fd4bf711a3" providerId="ADAL" clId="{63938783-90A9-434A-B511-541B0351EE63}" dt="2021-06-07T11:49:41.925" v="216" actId="1076"/>
          <ac:picMkLst>
            <pc:docMk/>
            <pc:sldMk cId="3790433460" sldId="326"/>
            <ac:picMk id="10" creationId="{7F470AF5-7C7C-1140-B177-C4D234AACA61}"/>
          </ac:picMkLst>
        </pc:picChg>
        <pc:picChg chg="add mod">
          <ac:chgData name="Wenbo Zhang" userId="6f546cd2-f1fb-4bcd-b218-19fd4bf711a3" providerId="ADAL" clId="{63938783-90A9-434A-B511-541B0351EE63}" dt="2021-06-07T11:51:38.080" v="230" actId="1076"/>
          <ac:picMkLst>
            <pc:docMk/>
            <pc:sldMk cId="3790433460" sldId="326"/>
            <ac:picMk id="16" creationId="{69B8688C-C1A9-0741-B7FC-6CFA469056E9}"/>
          </ac:picMkLst>
        </pc:picChg>
      </pc:sldChg>
      <pc:sldChg chg="addSp delSp modSp add">
        <pc:chgData name="Wenbo Zhang" userId="6f546cd2-f1fb-4bcd-b218-19fd4bf711a3" providerId="ADAL" clId="{63938783-90A9-434A-B511-541B0351EE63}" dt="2021-06-07T11:55:01.064" v="317" actId="478"/>
        <pc:sldMkLst>
          <pc:docMk/>
          <pc:sldMk cId="1283333510" sldId="327"/>
        </pc:sldMkLst>
        <pc:spChg chg="del">
          <ac:chgData name="Wenbo Zhang" userId="6f546cd2-f1fb-4bcd-b218-19fd4bf711a3" providerId="ADAL" clId="{63938783-90A9-434A-B511-541B0351EE63}" dt="2021-06-07T11:55:01.064" v="317" actId="478"/>
          <ac:spMkLst>
            <pc:docMk/>
            <pc:sldMk cId="1283333510" sldId="327"/>
            <ac:spMk id="3" creationId="{346B84A0-8ED3-5744-AC85-93F06E2A9CF2}"/>
          </ac:spMkLst>
        </pc:spChg>
        <pc:spChg chg="mod">
          <ac:chgData name="Wenbo Zhang" userId="6f546cd2-f1fb-4bcd-b218-19fd4bf711a3" providerId="ADAL" clId="{63938783-90A9-434A-B511-541B0351EE63}" dt="2021-06-07T11:54:06.299" v="310" actId="108"/>
          <ac:spMkLst>
            <pc:docMk/>
            <pc:sldMk cId="1283333510" sldId="327"/>
            <ac:spMk id="8" creationId="{F984BA27-ECA8-4318-812E-E49B080E7F81}"/>
          </ac:spMkLst>
        </pc:spChg>
        <pc:spChg chg="del mod">
          <ac:chgData name="Wenbo Zhang" userId="6f546cd2-f1fb-4bcd-b218-19fd4bf711a3" providerId="ADAL" clId="{63938783-90A9-434A-B511-541B0351EE63}" dt="2021-06-07T11:52:53.710" v="234" actId="478"/>
          <ac:spMkLst>
            <pc:docMk/>
            <pc:sldMk cId="1283333510" sldId="327"/>
            <ac:spMk id="11" creationId="{14D5EC9F-EB44-A04E-B313-FB5FBF011CF4}"/>
          </ac:spMkLst>
        </pc:spChg>
        <pc:spChg chg="add mod">
          <ac:chgData name="Wenbo Zhang" userId="6f546cd2-f1fb-4bcd-b218-19fd4bf711a3" providerId="ADAL" clId="{63938783-90A9-434A-B511-541B0351EE63}" dt="2021-06-07T11:54:56.337" v="316" actId="1076"/>
          <ac:spMkLst>
            <pc:docMk/>
            <pc:sldMk cId="1283333510" sldId="327"/>
            <ac:spMk id="17" creationId="{E484E057-F46B-1B49-9ACD-2AB83C8B1B5A}"/>
          </ac:spMkLst>
        </pc:spChg>
        <pc:picChg chg="del">
          <ac:chgData name="Wenbo Zhang" userId="6f546cd2-f1fb-4bcd-b218-19fd4bf711a3" providerId="ADAL" clId="{63938783-90A9-434A-B511-541B0351EE63}" dt="2021-06-07T11:52:55.756" v="237" actId="478"/>
          <ac:picMkLst>
            <pc:docMk/>
            <pc:sldMk cId="1283333510" sldId="327"/>
            <ac:picMk id="2" creationId="{B5A4A3A4-21B5-BA4D-8683-E990F88C7850}"/>
          </ac:picMkLst>
        </pc:picChg>
        <pc:picChg chg="del">
          <ac:chgData name="Wenbo Zhang" userId="6f546cd2-f1fb-4bcd-b218-19fd4bf711a3" providerId="ADAL" clId="{63938783-90A9-434A-B511-541B0351EE63}" dt="2021-06-07T11:52:55.414" v="236" actId="478"/>
          <ac:picMkLst>
            <pc:docMk/>
            <pc:sldMk cId="1283333510" sldId="327"/>
            <ac:picMk id="5" creationId="{9F109AED-CDB1-1042-AF9D-CB41759977F9}"/>
          </ac:picMkLst>
        </pc:picChg>
        <pc:picChg chg="del">
          <ac:chgData name="Wenbo Zhang" userId="6f546cd2-f1fb-4bcd-b218-19fd4bf711a3" providerId="ADAL" clId="{63938783-90A9-434A-B511-541B0351EE63}" dt="2021-06-07T11:52:50.548" v="232" actId="478"/>
          <ac:picMkLst>
            <pc:docMk/>
            <pc:sldMk cId="1283333510" sldId="327"/>
            <ac:picMk id="10" creationId="{7F470AF5-7C7C-1140-B177-C4D234AACA61}"/>
          </ac:picMkLst>
        </pc:picChg>
        <pc:picChg chg="add mod">
          <ac:chgData name="Wenbo Zhang" userId="6f546cd2-f1fb-4bcd-b218-19fd4bf711a3" providerId="ADAL" clId="{63938783-90A9-434A-B511-541B0351EE63}" dt="2021-06-07T11:54:26.469" v="312" actId="1076"/>
          <ac:picMkLst>
            <pc:docMk/>
            <pc:sldMk cId="1283333510" sldId="327"/>
            <ac:picMk id="12" creationId="{87B8FF5F-145B-E64C-8C68-290DA3DBD651}"/>
          </ac:picMkLst>
        </pc:picChg>
        <pc:picChg chg="add mod">
          <ac:chgData name="Wenbo Zhang" userId="6f546cd2-f1fb-4bcd-b218-19fd4bf711a3" providerId="ADAL" clId="{63938783-90A9-434A-B511-541B0351EE63}" dt="2021-06-07T11:54:45.031" v="314" actId="1076"/>
          <ac:picMkLst>
            <pc:docMk/>
            <pc:sldMk cId="1283333510" sldId="327"/>
            <ac:picMk id="15" creationId="{C15EAC21-EA57-4D49-9EA2-233C10C27B7B}"/>
          </ac:picMkLst>
        </pc:picChg>
        <pc:picChg chg="del">
          <ac:chgData name="Wenbo Zhang" userId="6f546cd2-f1fb-4bcd-b218-19fd4bf711a3" providerId="ADAL" clId="{63938783-90A9-434A-B511-541B0351EE63}" dt="2021-06-07T11:52:54.474" v="235" actId="478"/>
          <ac:picMkLst>
            <pc:docMk/>
            <pc:sldMk cId="1283333510" sldId="327"/>
            <ac:picMk id="16" creationId="{69B8688C-C1A9-0741-B7FC-6CFA469056E9}"/>
          </ac:picMkLst>
        </pc:picChg>
      </pc:sldChg>
      <pc:sldChg chg="addSp delSp modSp add">
        <pc:chgData name="Wenbo Zhang" userId="6f546cd2-f1fb-4bcd-b218-19fd4bf711a3" providerId="ADAL" clId="{63938783-90A9-434A-B511-541B0351EE63}" dt="2021-06-07T11:56:20.891" v="338" actId="1076"/>
        <pc:sldMkLst>
          <pc:docMk/>
          <pc:sldMk cId="3466025015" sldId="328"/>
        </pc:sldMkLst>
        <pc:spChg chg="add mod">
          <ac:chgData name="Wenbo Zhang" userId="6f546cd2-f1fb-4bcd-b218-19fd4bf711a3" providerId="ADAL" clId="{63938783-90A9-434A-B511-541B0351EE63}" dt="2021-06-07T11:56:20.891" v="338" actId="1076"/>
          <ac:spMkLst>
            <pc:docMk/>
            <pc:sldMk cId="3466025015" sldId="328"/>
            <ac:spMk id="5" creationId="{F5E0614D-1EA1-4340-802E-7EC96FC95D4C}"/>
          </ac:spMkLst>
        </pc:spChg>
        <pc:spChg chg="mod">
          <ac:chgData name="Wenbo Zhang" userId="6f546cd2-f1fb-4bcd-b218-19fd4bf711a3" providerId="ADAL" clId="{63938783-90A9-434A-B511-541B0351EE63}" dt="2021-06-07T11:55:31.826" v="330" actId="20577"/>
          <ac:spMkLst>
            <pc:docMk/>
            <pc:sldMk cId="3466025015" sldId="328"/>
            <ac:spMk id="8" creationId="{F984BA27-ECA8-4318-812E-E49B080E7F81}"/>
          </ac:spMkLst>
        </pc:spChg>
        <pc:spChg chg="del">
          <ac:chgData name="Wenbo Zhang" userId="6f546cd2-f1fb-4bcd-b218-19fd4bf711a3" providerId="ADAL" clId="{63938783-90A9-434A-B511-541B0351EE63}" dt="2021-06-07T11:55:24.433" v="321" actId="478"/>
          <ac:spMkLst>
            <pc:docMk/>
            <pc:sldMk cId="3466025015" sldId="328"/>
            <ac:spMk id="17" creationId="{E484E057-F46B-1B49-9ACD-2AB83C8B1B5A}"/>
          </ac:spMkLst>
        </pc:spChg>
        <pc:picChg chg="add mod">
          <ac:chgData name="Wenbo Zhang" userId="6f546cd2-f1fb-4bcd-b218-19fd4bf711a3" providerId="ADAL" clId="{63938783-90A9-434A-B511-541B0351EE63}" dt="2021-06-07T11:56:00.024" v="334" actId="1076"/>
          <ac:picMkLst>
            <pc:docMk/>
            <pc:sldMk cId="3466025015" sldId="328"/>
            <ac:picMk id="3" creationId="{DAF4951D-F062-0942-AB3B-C7FF0D53B695}"/>
          </ac:picMkLst>
        </pc:picChg>
        <pc:picChg chg="del">
          <ac:chgData name="Wenbo Zhang" userId="6f546cd2-f1fb-4bcd-b218-19fd4bf711a3" providerId="ADAL" clId="{63938783-90A9-434A-B511-541B0351EE63}" dt="2021-06-07T11:55:20.950" v="319" actId="478"/>
          <ac:picMkLst>
            <pc:docMk/>
            <pc:sldMk cId="3466025015" sldId="328"/>
            <ac:picMk id="12" creationId="{87B8FF5F-145B-E64C-8C68-290DA3DBD651}"/>
          </ac:picMkLst>
        </pc:picChg>
        <pc:picChg chg="del">
          <ac:chgData name="Wenbo Zhang" userId="6f546cd2-f1fb-4bcd-b218-19fd4bf711a3" providerId="ADAL" clId="{63938783-90A9-434A-B511-541B0351EE63}" dt="2021-06-07T11:55:21.714" v="320" actId="478"/>
          <ac:picMkLst>
            <pc:docMk/>
            <pc:sldMk cId="3466025015" sldId="328"/>
            <ac:picMk id="15" creationId="{C15EAC21-EA57-4D49-9EA2-233C10C27B7B}"/>
          </ac:picMkLst>
        </pc:picChg>
      </pc:sldChg>
      <pc:sldChg chg="addSp delSp modSp add ord">
        <pc:chgData name="Wenbo Zhang" userId="6f546cd2-f1fb-4bcd-b218-19fd4bf711a3" providerId="ADAL" clId="{63938783-90A9-434A-B511-541B0351EE63}" dt="2021-06-07T12:43:26.570" v="752"/>
        <pc:sldMkLst>
          <pc:docMk/>
          <pc:sldMk cId="1811874433" sldId="329"/>
        </pc:sldMkLst>
        <pc:spChg chg="mod">
          <ac:chgData name="Wenbo Zhang" userId="6f546cd2-f1fb-4bcd-b218-19fd4bf711a3" providerId="ADAL" clId="{63938783-90A9-434A-B511-541B0351EE63}" dt="2021-06-07T12:13:25.587" v="507" actId="20577"/>
          <ac:spMkLst>
            <pc:docMk/>
            <pc:sldMk cId="1811874433" sldId="329"/>
            <ac:spMk id="8" creationId="{F984BA27-ECA8-4318-812E-E49B080E7F81}"/>
          </ac:spMkLst>
        </pc:spChg>
        <pc:spChg chg="add mod">
          <ac:chgData name="Wenbo Zhang" userId="6f546cd2-f1fb-4bcd-b218-19fd4bf711a3" providerId="ADAL" clId="{63938783-90A9-434A-B511-541B0351EE63}" dt="2021-06-07T12:15:03.419" v="521" actId="1076"/>
          <ac:spMkLst>
            <pc:docMk/>
            <pc:sldMk cId="1811874433" sldId="329"/>
            <ac:spMk id="12" creationId="{5000D055-9EB1-DF45-AED3-FF7B3CD010B2}"/>
          </ac:spMkLst>
        </pc:spChg>
        <pc:spChg chg="add mod">
          <ac:chgData name="Wenbo Zhang" userId="6f546cd2-f1fb-4bcd-b218-19fd4bf711a3" providerId="ADAL" clId="{63938783-90A9-434A-B511-541B0351EE63}" dt="2021-06-07T12:15:22.610" v="528" actId="14100"/>
          <ac:spMkLst>
            <pc:docMk/>
            <pc:sldMk cId="1811874433" sldId="329"/>
            <ac:spMk id="14" creationId="{6598F113-6893-3544-B682-4B5EA31595C6}"/>
          </ac:spMkLst>
        </pc:spChg>
        <pc:graphicFrameChg chg="del">
          <ac:chgData name="Wenbo Zhang" userId="6f546cd2-f1fb-4bcd-b218-19fd4bf711a3" providerId="ADAL" clId="{63938783-90A9-434A-B511-541B0351EE63}" dt="2021-06-07T12:07:49.443" v="366" actId="478"/>
          <ac:graphicFrameMkLst>
            <pc:docMk/>
            <pc:sldMk cId="1811874433" sldId="329"/>
            <ac:graphicFrameMk id="3" creationId="{26E54A7F-CB1F-1646-9B0E-3648623DC4A0}"/>
          </ac:graphicFrameMkLst>
        </pc:graphicFrameChg>
        <pc:graphicFrameChg chg="add del">
          <ac:chgData name="Wenbo Zhang" userId="6f546cd2-f1fb-4bcd-b218-19fd4bf711a3" providerId="ADAL" clId="{63938783-90A9-434A-B511-541B0351EE63}" dt="2021-06-07T12:13:55.890" v="509"/>
          <ac:graphicFrameMkLst>
            <pc:docMk/>
            <pc:sldMk cId="1811874433" sldId="329"/>
            <ac:graphicFrameMk id="5" creationId="{C2081D6D-2C51-B248-B392-42FF038C3FC2}"/>
          </ac:graphicFrameMkLst>
        </pc:graphicFrameChg>
        <pc:graphicFrameChg chg="add del">
          <ac:chgData name="Wenbo Zhang" userId="6f546cd2-f1fb-4bcd-b218-19fd4bf711a3" providerId="ADAL" clId="{63938783-90A9-434A-B511-541B0351EE63}" dt="2021-06-07T12:13:55.890" v="509"/>
          <ac:graphicFrameMkLst>
            <pc:docMk/>
            <pc:sldMk cId="1811874433" sldId="329"/>
            <ac:graphicFrameMk id="9" creationId="{FA779DD7-0BB6-A346-8B48-B3424F4EE6B4}"/>
          </ac:graphicFrameMkLst>
        </pc:graphicFrameChg>
        <pc:graphicFrameChg chg="add del">
          <ac:chgData name="Wenbo Zhang" userId="6f546cd2-f1fb-4bcd-b218-19fd4bf711a3" providerId="ADAL" clId="{63938783-90A9-434A-B511-541B0351EE63}" dt="2021-06-07T12:13:55.890" v="509"/>
          <ac:graphicFrameMkLst>
            <pc:docMk/>
            <pc:sldMk cId="1811874433" sldId="329"/>
            <ac:graphicFrameMk id="10" creationId="{6224F290-2192-9943-8CE4-18EA5E552400}"/>
          </ac:graphicFrameMkLst>
        </pc:graphicFrameChg>
        <pc:graphicFrameChg chg="add del">
          <ac:chgData name="Wenbo Zhang" userId="6f546cd2-f1fb-4bcd-b218-19fd4bf711a3" providerId="ADAL" clId="{63938783-90A9-434A-B511-541B0351EE63}" dt="2021-06-07T12:14:38.839" v="513" actId="478"/>
          <ac:graphicFrameMkLst>
            <pc:docMk/>
            <pc:sldMk cId="1811874433" sldId="329"/>
            <ac:graphicFrameMk id="11" creationId="{173D310A-B0E5-8948-B62C-4C3BEBE32FB0}"/>
          </ac:graphicFrameMkLst>
        </pc:graphicFrameChg>
        <pc:graphicFrameChg chg="add mod">
          <ac:chgData name="Wenbo Zhang" userId="6f546cd2-f1fb-4bcd-b218-19fd4bf711a3" providerId="ADAL" clId="{63938783-90A9-434A-B511-541B0351EE63}" dt="2021-06-07T12:15:07.736" v="523" actId="1076"/>
          <ac:graphicFrameMkLst>
            <pc:docMk/>
            <pc:sldMk cId="1811874433" sldId="329"/>
            <ac:graphicFrameMk id="13" creationId="{920C9657-B951-3546-BA7E-728921AC37BF}"/>
          </ac:graphicFrameMkLst>
        </pc:graphicFrameChg>
        <pc:graphicFrameChg chg="add mod">
          <ac:chgData name="Wenbo Zhang" userId="6f546cd2-f1fb-4bcd-b218-19fd4bf711a3" providerId="ADAL" clId="{63938783-90A9-434A-B511-541B0351EE63}" dt="2021-06-07T12:15:24.668" v="529" actId="1076"/>
          <ac:graphicFrameMkLst>
            <pc:docMk/>
            <pc:sldMk cId="1811874433" sldId="329"/>
            <ac:graphicFrameMk id="15" creationId="{591B464B-6188-AF47-99FD-3D1DE333D08A}"/>
          </ac:graphicFrameMkLst>
        </pc:graphicFrameChg>
        <pc:picChg chg="add del">
          <ac:chgData name="Wenbo Zhang" userId="6f546cd2-f1fb-4bcd-b218-19fd4bf711a3" providerId="ADAL" clId="{63938783-90A9-434A-B511-541B0351EE63}" dt="2021-06-07T12:13:55.890" v="509"/>
          <ac:picMkLst>
            <pc:docMk/>
            <pc:sldMk cId="1811874433" sldId="329"/>
            <ac:picMk id="2051" creationId="{93A96383-ADF4-0F46-8E04-D568E0EBD8FA}"/>
          </ac:picMkLst>
        </pc:picChg>
        <pc:picChg chg="add del">
          <ac:chgData name="Wenbo Zhang" userId="6f546cd2-f1fb-4bcd-b218-19fd4bf711a3" providerId="ADAL" clId="{63938783-90A9-434A-B511-541B0351EE63}" dt="2021-06-07T12:13:55.890" v="509"/>
          <ac:picMkLst>
            <pc:docMk/>
            <pc:sldMk cId="1811874433" sldId="329"/>
            <ac:picMk id="2052" creationId="{235A259B-DE11-874B-8AD2-F89B5DAAEFA9}"/>
          </ac:picMkLst>
        </pc:picChg>
        <pc:picChg chg="add del mod">
          <ac:chgData name="Wenbo Zhang" userId="6f546cd2-f1fb-4bcd-b218-19fd4bf711a3" providerId="ADAL" clId="{63938783-90A9-434A-B511-541B0351EE63}" dt="2021-06-07T12:14:53.089" v="519" actId="14100"/>
          <ac:picMkLst>
            <pc:docMk/>
            <pc:sldMk cId="1811874433" sldId="329"/>
            <ac:picMk id="2053" creationId="{09B5A1A6-C35F-9544-B512-DC9A61194D93}"/>
          </ac:picMkLst>
        </pc:picChg>
        <pc:picChg chg="add mod">
          <ac:chgData name="Wenbo Zhang" userId="6f546cd2-f1fb-4bcd-b218-19fd4bf711a3" providerId="ADAL" clId="{63938783-90A9-434A-B511-541B0351EE63}" dt="2021-06-07T12:14:46.428" v="517" actId="14100"/>
          <ac:picMkLst>
            <pc:docMk/>
            <pc:sldMk cId="1811874433" sldId="329"/>
            <ac:picMk id="2054" creationId="{118895B8-5379-C44E-9A2D-9349FD3E34AF}"/>
          </ac:picMkLst>
        </pc:picChg>
      </pc:sldChg>
      <pc:sldChg chg="addSp modSp add ord">
        <pc:chgData name="Wenbo Zhang" userId="6f546cd2-f1fb-4bcd-b218-19fd4bf711a3" providerId="ADAL" clId="{63938783-90A9-434A-B511-541B0351EE63}" dt="2021-06-07T13:21:50.314" v="1324" actId="1076"/>
        <pc:sldMkLst>
          <pc:docMk/>
          <pc:sldMk cId="3224665493" sldId="330"/>
        </pc:sldMkLst>
        <pc:spChg chg="add mod">
          <ac:chgData name="Wenbo Zhang" userId="6f546cd2-f1fb-4bcd-b218-19fd4bf711a3" providerId="ADAL" clId="{63938783-90A9-434A-B511-541B0351EE63}" dt="2021-06-07T13:21:50.314" v="1324" actId="1076"/>
          <ac:spMkLst>
            <pc:docMk/>
            <pc:sldMk cId="3224665493" sldId="330"/>
            <ac:spMk id="3" creationId="{AF56BCAC-3FF3-794F-A7F9-E077C8894F71}"/>
          </ac:spMkLst>
        </pc:spChg>
        <pc:spChg chg="add mod">
          <ac:chgData name="Wenbo Zhang" userId="6f546cd2-f1fb-4bcd-b218-19fd4bf711a3" providerId="ADAL" clId="{63938783-90A9-434A-B511-541B0351EE63}" dt="2021-06-07T12:37:17.872" v="654" actId="1076"/>
          <ac:spMkLst>
            <pc:docMk/>
            <pc:sldMk cId="3224665493" sldId="330"/>
            <ac:spMk id="5" creationId="{8F066AA7-0F96-FE4E-A41A-6F79D0D597E4}"/>
          </ac:spMkLst>
        </pc:spChg>
        <pc:spChg chg="mod">
          <ac:chgData name="Wenbo Zhang" userId="6f546cd2-f1fb-4bcd-b218-19fd4bf711a3" providerId="ADAL" clId="{63938783-90A9-434A-B511-541B0351EE63}" dt="2021-06-07T12:38:16.848" v="692" actId="20577"/>
          <ac:spMkLst>
            <pc:docMk/>
            <pc:sldMk cId="3224665493" sldId="330"/>
            <ac:spMk id="8" creationId="{F984BA27-ECA8-4318-812E-E49B080E7F81}"/>
          </ac:spMkLst>
        </pc:spChg>
        <pc:spChg chg="add mod">
          <ac:chgData name="Wenbo Zhang" userId="6f546cd2-f1fb-4bcd-b218-19fd4bf711a3" providerId="ADAL" clId="{63938783-90A9-434A-B511-541B0351EE63}" dt="2021-06-07T12:37:33.824" v="661" actId="1076"/>
          <ac:spMkLst>
            <pc:docMk/>
            <pc:sldMk cId="3224665493" sldId="330"/>
            <ac:spMk id="12" creationId="{9E02F596-22D9-3849-9821-C728D67C3DE8}"/>
          </ac:spMkLst>
        </pc:spChg>
        <pc:graphicFrameChg chg="add mod">
          <ac:chgData name="Wenbo Zhang" userId="6f546cd2-f1fb-4bcd-b218-19fd4bf711a3" providerId="ADAL" clId="{63938783-90A9-434A-B511-541B0351EE63}" dt="2021-06-07T12:37:23.983" v="659" actId="14100"/>
          <ac:graphicFrameMkLst>
            <pc:docMk/>
            <pc:sldMk cId="3224665493" sldId="330"/>
            <ac:graphicFrameMk id="11" creationId="{525D0113-2994-5E44-81AB-793393BFA8F8}"/>
          </ac:graphicFrameMkLst>
        </pc:graphicFrameChg>
        <pc:graphicFrameChg chg="add mod">
          <ac:chgData name="Wenbo Zhang" userId="6f546cd2-f1fb-4bcd-b218-19fd4bf711a3" providerId="ADAL" clId="{63938783-90A9-434A-B511-541B0351EE63}" dt="2021-06-07T12:37:46.323" v="673" actId="1076"/>
          <ac:graphicFrameMkLst>
            <pc:docMk/>
            <pc:sldMk cId="3224665493" sldId="330"/>
            <ac:graphicFrameMk id="13" creationId="{94442CCB-7C79-5943-BA48-F080346181A3}"/>
          </ac:graphicFrameMkLst>
        </pc:graphicFrameChg>
        <pc:picChg chg="add mod">
          <ac:chgData name="Wenbo Zhang" userId="6f546cd2-f1fb-4bcd-b218-19fd4bf711a3" providerId="ADAL" clId="{63938783-90A9-434A-B511-541B0351EE63}" dt="2021-06-07T12:37:08.641" v="652" actId="14100"/>
          <ac:picMkLst>
            <pc:docMk/>
            <pc:sldMk cId="3224665493" sldId="330"/>
            <ac:picMk id="9" creationId="{8EAEA381-936C-2A4A-9448-D7E01B4C91EF}"/>
          </ac:picMkLst>
        </pc:picChg>
        <pc:picChg chg="add mod">
          <ac:chgData name="Wenbo Zhang" userId="6f546cd2-f1fb-4bcd-b218-19fd4bf711a3" providerId="ADAL" clId="{63938783-90A9-434A-B511-541B0351EE63}" dt="2021-06-07T12:37:08.641" v="652" actId="14100"/>
          <ac:picMkLst>
            <pc:docMk/>
            <pc:sldMk cId="3224665493" sldId="330"/>
            <ac:picMk id="10" creationId="{F1115103-54C0-4446-B03D-BD46B15E1624}"/>
          </ac:picMkLst>
        </pc:picChg>
      </pc:sldChg>
      <pc:sldChg chg="addSp modSp add ord">
        <pc:chgData name="Wenbo Zhang" userId="6f546cd2-f1fb-4bcd-b218-19fd4bf711a3" providerId="ADAL" clId="{63938783-90A9-434A-B511-541B0351EE63}" dt="2021-06-07T13:22:06.403" v="1326" actId="1076"/>
        <pc:sldMkLst>
          <pc:docMk/>
          <pc:sldMk cId="3202367691" sldId="331"/>
        </pc:sldMkLst>
        <pc:spChg chg="add mod">
          <ac:chgData name="Wenbo Zhang" userId="6f546cd2-f1fb-4bcd-b218-19fd4bf711a3" providerId="ADAL" clId="{63938783-90A9-434A-B511-541B0351EE63}" dt="2021-06-07T12:39:19.136" v="709" actId="1076"/>
          <ac:spMkLst>
            <pc:docMk/>
            <pc:sldMk cId="3202367691" sldId="331"/>
            <ac:spMk id="3" creationId="{BFABED55-C408-9243-91F3-AED731242882}"/>
          </ac:spMkLst>
        </pc:spChg>
        <pc:spChg chg="mod">
          <ac:chgData name="Wenbo Zhang" userId="6f546cd2-f1fb-4bcd-b218-19fd4bf711a3" providerId="ADAL" clId="{63938783-90A9-434A-B511-541B0351EE63}" dt="2021-06-07T12:49:32.138" v="821" actId="20577"/>
          <ac:spMkLst>
            <pc:docMk/>
            <pc:sldMk cId="3202367691" sldId="331"/>
            <ac:spMk id="8" creationId="{F984BA27-ECA8-4318-812E-E49B080E7F81}"/>
          </ac:spMkLst>
        </pc:spChg>
        <pc:spChg chg="add mod">
          <ac:chgData name="Wenbo Zhang" userId="6f546cd2-f1fb-4bcd-b218-19fd4bf711a3" providerId="ADAL" clId="{63938783-90A9-434A-B511-541B0351EE63}" dt="2021-06-07T12:39:30.183" v="712" actId="1076"/>
          <ac:spMkLst>
            <pc:docMk/>
            <pc:sldMk cId="3202367691" sldId="331"/>
            <ac:spMk id="11" creationId="{59195141-C842-8C4E-B865-B0CC615AD6B4}"/>
          </ac:spMkLst>
        </pc:spChg>
        <pc:spChg chg="add mod">
          <ac:chgData name="Wenbo Zhang" userId="6f546cd2-f1fb-4bcd-b218-19fd4bf711a3" providerId="ADAL" clId="{63938783-90A9-434A-B511-541B0351EE63}" dt="2021-06-07T13:21:37.342" v="1323" actId="20577"/>
          <ac:spMkLst>
            <pc:docMk/>
            <pc:sldMk cId="3202367691" sldId="331"/>
            <ac:spMk id="13" creationId="{EFC70BF8-395D-7C43-A0BE-2F6BF9974A24}"/>
          </ac:spMkLst>
        </pc:spChg>
        <pc:spChg chg="add mod">
          <ac:chgData name="Wenbo Zhang" userId="6f546cd2-f1fb-4bcd-b218-19fd4bf711a3" providerId="ADAL" clId="{63938783-90A9-434A-B511-541B0351EE63}" dt="2021-06-07T13:22:06.403" v="1326" actId="1076"/>
          <ac:spMkLst>
            <pc:docMk/>
            <pc:sldMk cId="3202367691" sldId="331"/>
            <ac:spMk id="14" creationId="{688801DB-D338-9A4C-8B7D-C09ACBE1A915}"/>
          </ac:spMkLst>
        </pc:spChg>
        <pc:graphicFrameChg chg="add mod">
          <ac:chgData name="Wenbo Zhang" userId="6f546cd2-f1fb-4bcd-b218-19fd4bf711a3" providerId="ADAL" clId="{63938783-90A9-434A-B511-541B0351EE63}" dt="2021-06-07T12:40:43.410" v="719" actId="1076"/>
          <ac:graphicFrameMkLst>
            <pc:docMk/>
            <pc:sldMk cId="3202367691" sldId="331"/>
            <ac:graphicFrameMk id="5" creationId="{955AF138-C994-DC40-AD19-731BDA068990}"/>
          </ac:graphicFrameMkLst>
        </pc:graphicFrameChg>
        <pc:graphicFrameChg chg="add mod">
          <ac:chgData name="Wenbo Zhang" userId="6f546cd2-f1fb-4bcd-b218-19fd4bf711a3" providerId="ADAL" clId="{63938783-90A9-434A-B511-541B0351EE63}" dt="2021-06-07T12:40:41.295" v="718" actId="1076"/>
          <ac:graphicFrameMkLst>
            <pc:docMk/>
            <pc:sldMk cId="3202367691" sldId="331"/>
            <ac:graphicFrameMk id="12" creationId="{F19E0F0E-8BF6-FA4C-BC4B-0F3F07CC0FEF}"/>
          </ac:graphicFrameMkLst>
        </pc:graphicFrameChg>
        <pc:picChg chg="add mod">
          <ac:chgData name="Wenbo Zhang" userId="6f546cd2-f1fb-4bcd-b218-19fd4bf711a3" providerId="ADAL" clId="{63938783-90A9-434A-B511-541B0351EE63}" dt="2021-06-07T12:40:33.971" v="716" actId="1076"/>
          <ac:picMkLst>
            <pc:docMk/>
            <pc:sldMk cId="3202367691" sldId="331"/>
            <ac:picMk id="9" creationId="{B13A2847-5495-524F-8FB5-4EA05E696782}"/>
          </ac:picMkLst>
        </pc:picChg>
        <pc:picChg chg="add mod">
          <ac:chgData name="Wenbo Zhang" userId="6f546cd2-f1fb-4bcd-b218-19fd4bf711a3" providerId="ADAL" clId="{63938783-90A9-434A-B511-541B0351EE63}" dt="2021-06-07T12:40:38.494" v="717" actId="1076"/>
          <ac:picMkLst>
            <pc:docMk/>
            <pc:sldMk cId="3202367691" sldId="331"/>
            <ac:picMk id="10" creationId="{09AC3F9E-57FF-5949-B578-0466DECE26C4}"/>
          </ac:picMkLst>
        </pc:picChg>
      </pc:sldChg>
      <pc:sldChg chg="addSp modSp add ord">
        <pc:chgData name="Wenbo Zhang" userId="6f546cd2-f1fb-4bcd-b218-19fd4bf711a3" providerId="ADAL" clId="{63938783-90A9-434A-B511-541B0351EE63}" dt="2021-06-07T12:43:26.570" v="752"/>
        <pc:sldMkLst>
          <pc:docMk/>
          <pc:sldMk cId="3023985352" sldId="332"/>
        </pc:sldMkLst>
        <pc:spChg chg="add mod">
          <ac:chgData name="Wenbo Zhang" userId="6f546cd2-f1fb-4bcd-b218-19fd4bf711a3" providerId="ADAL" clId="{63938783-90A9-434A-B511-541B0351EE63}" dt="2021-06-07T12:41:16.418" v="744" actId="1076"/>
          <ac:spMkLst>
            <pc:docMk/>
            <pc:sldMk cId="3023985352" sldId="332"/>
            <ac:spMk id="3" creationId="{FEED4FD4-2CBE-714D-A5DC-CA81087F8225}"/>
          </ac:spMkLst>
        </pc:spChg>
        <pc:spChg chg="mod">
          <ac:chgData name="Wenbo Zhang" userId="6f546cd2-f1fb-4bcd-b218-19fd4bf711a3" providerId="ADAL" clId="{63938783-90A9-434A-B511-541B0351EE63}" dt="2021-06-07T12:41:09.263" v="742" actId="20577"/>
          <ac:spMkLst>
            <pc:docMk/>
            <pc:sldMk cId="3023985352" sldId="332"/>
            <ac:spMk id="8" creationId="{F984BA27-ECA8-4318-812E-E49B080E7F81}"/>
          </ac:spMkLst>
        </pc:spChg>
        <pc:graphicFrameChg chg="add mod">
          <ac:chgData name="Wenbo Zhang" userId="6f546cd2-f1fb-4bcd-b218-19fd4bf711a3" providerId="ADAL" clId="{63938783-90A9-434A-B511-541B0351EE63}" dt="2021-06-07T12:41:53.230" v="747" actId="1076"/>
          <ac:graphicFrameMkLst>
            <pc:docMk/>
            <pc:sldMk cId="3023985352" sldId="332"/>
            <ac:graphicFrameMk id="5" creationId="{89EC0AD2-EBC8-9444-A693-B8F275AEE273}"/>
          </ac:graphicFrameMkLst>
        </pc:graphicFrameChg>
        <pc:picChg chg="add mod modCrop">
          <ac:chgData name="Wenbo Zhang" userId="6f546cd2-f1fb-4bcd-b218-19fd4bf711a3" providerId="ADAL" clId="{63938783-90A9-434A-B511-541B0351EE63}" dt="2021-06-07T12:42:03.207" v="751" actId="1076"/>
          <ac:picMkLst>
            <pc:docMk/>
            <pc:sldMk cId="3023985352" sldId="332"/>
            <ac:picMk id="9" creationId="{780C5081-1930-5A4A-B38B-721AE44E7EBC}"/>
          </ac:picMkLst>
        </pc:picChg>
      </pc:sldChg>
      <pc:sldChg chg="addSp modSp add">
        <pc:chgData name="Wenbo Zhang" userId="6f546cd2-f1fb-4bcd-b218-19fd4bf711a3" providerId="ADAL" clId="{63938783-90A9-434A-B511-541B0351EE63}" dt="2021-06-07T12:59:20.568" v="1032" actId="20577"/>
        <pc:sldMkLst>
          <pc:docMk/>
          <pc:sldMk cId="3019645225" sldId="333"/>
        </pc:sldMkLst>
        <pc:spChg chg="add mod">
          <ac:chgData name="Wenbo Zhang" userId="6f546cd2-f1fb-4bcd-b218-19fd4bf711a3" providerId="ADAL" clId="{63938783-90A9-434A-B511-541B0351EE63}" dt="2021-06-07T12:59:20.568" v="1032" actId="20577"/>
          <ac:spMkLst>
            <pc:docMk/>
            <pc:sldMk cId="3019645225" sldId="333"/>
            <ac:spMk id="5" creationId="{7D93D596-6D78-5749-B54F-60F6BE45F4AB}"/>
          </ac:spMkLst>
        </pc:spChg>
        <pc:spChg chg="mod">
          <ac:chgData name="Wenbo Zhang" userId="6f546cd2-f1fb-4bcd-b218-19fd4bf711a3" providerId="ADAL" clId="{63938783-90A9-434A-B511-541B0351EE63}" dt="2021-06-07T12:45:25.287" v="784" actId="20577"/>
          <ac:spMkLst>
            <pc:docMk/>
            <pc:sldMk cId="3019645225" sldId="333"/>
            <ac:spMk id="8" creationId="{F984BA27-ECA8-4318-812E-E49B080E7F81}"/>
          </ac:spMkLst>
        </pc:spChg>
        <pc:picChg chg="add mod">
          <ac:chgData name="Wenbo Zhang" userId="6f546cd2-f1fb-4bcd-b218-19fd4bf711a3" providerId="ADAL" clId="{63938783-90A9-434A-B511-541B0351EE63}" dt="2021-06-07T12:45:39.319" v="788" actId="1076"/>
          <ac:picMkLst>
            <pc:docMk/>
            <pc:sldMk cId="3019645225" sldId="333"/>
            <ac:picMk id="3" creationId="{FC86BE96-F77A-0B4A-BABC-6A87EB95D16E}"/>
          </ac:picMkLst>
        </pc:picChg>
      </pc:sldChg>
      <pc:sldChg chg="addSp delSp modSp add">
        <pc:chgData name="Wenbo Zhang" userId="6f546cd2-f1fb-4bcd-b218-19fd4bf711a3" providerId="ADAL" clId="{63938783-90A9-434A-B511-541B0351EE63}" dt="2021-06-07T12:12:59.142" v="484" actId="20577"/>
        <pc:sldMkLst>
          <pc:docMk/>
          <pc:sldMk cId="306156600" sldId="334"/>
        </pc:sldMkLst>
        <pc:spChg chg="add mod">
          <ac:chgData name="Wenbo Zhang" userId="6f546cd2-f1fb-4bcd-b218-19fd4bf711a3" providerId="ADAL" clId="{63938783-90A9-434A-B511-541B0351EE63}" dt="2021-06-07T12:12:43.905" v="445" actId="1076"/>
          <ac:spMkLst>
            <pc:docMk/>
            <pc:sldMk cId="306156600" sldId="334"/>
            <ac:spMk id="3" creationId="{4758E7F3-1CB5-6840-A833-B043D96CCB39}"/>
          </ac:spMkLst>
        </pc:spChg>
        <pc:spChg chg="mod">
          <ac:chgData name="Wenbo Zhang" userId="6f546cd2-f1fb-4bcd-b218-19fd4bf711a3" providerId="ADAL" clId="{63938783-90A9-434A-B511-541B0351EE63}" dt="2021-06-07T12:12:59.142" v="484" actId="20577"/>
          <ac:spMkLst>
            <pc:docMk/>
            <pc:sldMk cId="306156600" sldId="334"/>
            <ac:spMk id="8" creationId="{F984BA27-ECA8-4318-812E-E49B080E7F81}"/>
          </ac:spMkLst>
        </pc:spChg>
        <pc:graphicFrameChg chg="del">
          <ac:chgData name="Wenbo Zhang" userId="6f546cd2-f1fb-4bcd-b218-19fd4bf711a3" providerId="ADAL" clId="{63938783-90A9-434A-B511-541B0351EE63}" dt="2021-06-07T12:12:14.176" v="403" actId="478"/>
          <ac:graphicFrameMkLst>
            <pc:docMk/>
            <pc:sldMk cId="306156600" sldId="334"/>
            <ac:graphicFrameMk id="9" creationId="{55E15F60-3ADC-F847-9EE1-9246B3158B6A}"/>
          </ac:graphicFrameMkLst>
        </pc:graphicFrameChg>
        <pc:graphicFrameChg chg="add mod">
          <ac:chgData name="Wenbo Zhang" userId="6f546cd2-f1fb-4bcd-b218-19fd4bf711a3" providerId="ADAL" clId="{63938783-90A9-434A-B511-541B0351EE63}" dt="2021-06-07T12:12:43.905" v="445" actId="1076"/>
          <ac:graphicFrameMkLst>
            <pc:docMk/>
            <pc:sldMk cId="306156600" sldId="334"/>
            <ac:graphicFrameMk id="10" creationId="{F3A0F553-1E93-CE49-B2F7-942F766C5A55}"/>
          </ac:graphicFrameMkLst>
        </pc:graphicFrameChg>
      </pc:sldChg>
      <pc:sldChg chg="add del">
        <pc:chgData name="Wenbo Zhang" userId="6f546cd2-f1fb-4bcd-b218-19fd4bf711a3" providerId="ADAL" clId="{63938783-90A9-434A-B511-541B0351EE63}" dt="2021-06-07T12:57:25.176" v="909" actId="2696"/>
        <pc:sldMkLst>
          <pc:docMk/>
          <pc:sldMk cId="1026644541" sldId="335"/>
        </pc:sldMkLst>
      </pc:sldChg>
      <pc:sldChg chg="addSp delSp modSp add">
        <pc:chgData name="Wenbo Zhang" userId="6f546cd2-f1fb-4bcd-b218-19fd4bf711a3" providerId="ADAL" clId="{63938783-90A9-434A-B511-541B0351EE63}" dt="2021-06-07T12:58:44.343" v="999" actId="20577"/>
        <pc:sldMkLst>
          <pc:docMk/>
          <pc:sldMk cId="3694228131" sldId="335"/>
        </pc:sldMkLst>
        <pc:spChg chg="add mod">
          <ac:chgData name="Wenbo Zhang" userId="6f546cd2-f1fb-4bcd-b218-19fd4bf711a3" providerId="ADAL" clId="{63938783-90A9-434A-B511-541B0351EE63}" dt="2021-06-07T12:57:41.532" v="915" actId="1076"/>
          <ac:spMkLst>
            <pc:docMk/>
            <pc:sldMk cId="3694228131" sldId="335"/>
            <ac:spMk id="3" creationId="{B1B6FD98-2D7B-0446-B9EE-50CF49A4E17F}"/>
          </ac:spMkLst>
        </pc:spChg>
        <pc:spChg chg="mod">
          <ac:chgData name="Wenbo Zhang" userId="6f546cd2-f1fb-4bcd-b218-19fd4bf711a3" providerId="ADAL" clId="{63938783-90A9-434A-B511-541B0351EE63}" dt="2021-06-07T12:58:44.343" v="999" actId="20577"/>
          <ac:spMkLst>
            <pc:docMk/>
            <pc:sldMk cId="3694228131" sldId="335"/>
            <ac:spMk id="8" creationId="{F984BA27-ECA8-4318-812E-E49B080E7F81}"/>
          </ac:spMkLst>
        </pc:spChg>
        <pc:spChg chg="del">
          <ac:chgData name="Wenbo Zhang" userId="6f546cd2-f1fb-4bcd-b218-19fd4bf711a3" providerId="ADAL" clId="{63938783-90A9-434A-B511-541B0351EE63}" dt="2021-06-07T12:57:33.056" v="913" actId="478"/>
          <ac:spMkLst>
            <pc:docMk/>
            <pc:sldMk cId="3694228131" sldId="335"/>
            <ac:spMk id="9" creationId="{EBF2B7E3-6944-1C47-AAA8-DE939456496F}"/>
          </ac:spMkLst>
        </pc:spChg>
        <pc:spChg chg="del">
          <ac:chgData name="Wenbo Zhang" userId="6f546cd2-f1fb-4bcd-b218-19fd4bf711a3" providerId="ADAL" clId="{63938783-90A9-434A-B511-541B0351EE63}" dt="2021-06-07T12:57:32.211" v="912" actId="478"/>
          <ac:spMkLst>
            <pc:docMk/>
            <pc:sldMk cId="3694228131" sldId="335"/>
            <ac:spMk id="10" creationId="{EA0647A9-51CE-9C41-B414-C186A3F6478F}"/>
          </ac:spMkLst>
        </pc:spChg>
        <pc:graphicFrameChg chg="add mod">
          <ac:chgData name="Wenbo Zhang" userId="6f546cd2-f1fb-4bcd-b218-19fd4bf711a3" providerId="ADAL" clId="{63938783-90A9-434A-B511-541B0351EE63}" dt="2021-06-07T12:57:46.179" v="917" actId="1076"/>
          <ac:graphicFrameMkLst>
            <pc:docMk/>
            <pc:sldMk cId="3694228131" sldId="335"/>
            <ac:graphicFrameMk id="5" creationId="{45135758-EF6E-5442-A44E-D2B2B7E29F08}"/>
          </ac:graphicFrameMkLst>
        </pc:graphicFrameChg>
        <pc:picChg chg="del">
          <ac:chgData name="Wenbo Zhang" userId="6f546cd2-f1fb-4bcd-b218-19fd4bf711a3" providerId="ADAL" clId="{63938783-90A9-434A-B511-541B0351EE63}" dt="2021-06-07T12:57:30.839" v="911" actId="478"/>
          <ac:picMkLst>
            <pc:docMk/>
            <pc:sldMk cId="3694228131" sldId="335"/>
            <ac:picMk id="2" creationId="{B7027236-1868-1C44-B284-A6E36C48290E}"/>
          </ac:picMkLst>
        </pc:picChg>
      </pc:sldChg>
      <pc:sldChg chg="addSp delSp modSp add">
        <pc:chgData name="Wenbo Zhang" userId="6f546cd2-f1fb-4bcd-b218-19fd4bf711a3" providerId="ADAL" clId="{63938783-90A9-434A-B511-541B0351EE63}" dt="2021-06-07T13:08:22.905" v="1058" actId="404"/>
        <pc:sldMkLst>
          <pc:docMk/>
          <pc:sldMk cId="2357714701" sldId="336"/>
        </pc:sldMkLst>
        <pc:spChg chg="add del">
          <ac:chgData name="Wenbo Zhang" userId="6f546cd2-f1fb-4bcd-b218-19fd4bf711a3" providerId="ADAL" clId="{63938783-90A9-434A-B511-541B0351EE63}" dt="2021-06-07T13:04:44.402" v="1048"/>
          <ac:spMkLst>
            <pc:docMk/>
            <pc:sldMk cId="2357714701" sldId="336"/>
            <ac:spMk id="2" creationId="{DEF494E8-0B2C-D845-B479-043459FC056E}"/>
          </ac:spMkLst>
        </pc:spChg>
        <pc:spChg chg="mod">
          <ac:chgData name="Wenbo Zhang" userId="6f546cd2-f1fb-4bcd-b218-19fd4bf711a3" providerId="ADAL" clId="{63938783-90A9-434A-B511-541B0351EE63}" dt="2021-06-07T13:08:22.905" v="1058" actId="404"/>
          <ac:spMkLst>
            <pc:docMk/>
            <pc:sldMk cId="2357714701" sldId="336"/>
            <ac:spMk id="8" creationId="{F984BA27-ECA8-4318-812E-E49B080E7F81}"/>
          </ac:spMkLst>
        </pc:spChg>
        <pc:graphicFrameChg chg="del">
          <ac:chgData name="Wenbo Zhang" userId="6f546cd2-f1fb-4bcd-b218-19fd4bf711a3" providerId="ADAL" clId="{63938783-90A9-434A-B511-541B0351EE63}" dt="2021-06-07T12:59:29.420" v="1033" actId="478"/>
          <ac:graphicFrameMkLst>
            <pc:docMk/>
            <pc:sldMk cId="2357714701" sldId="336"/>
            <ac:graphicFrameMk id="5" creationId="{45135758-EF6E-5442-A44E-D2B2B7E29F08}"/>
          </ac:graphicFrameMkLst>
        </pc:graphicFrameChg>
      </pc:sldChg>
      <pc:sldChg chg="addSp delSp modSp add">
        <pc:chgData name="Wenbo Zhang" userId="6f546cd2-f1fb-4bcd-b218-19fd4bf711a3" providerId="ADAL" clId="{63938783-90A9-434A-B511-541B0351EE63}" dt="2021-06-07T13:11:38.876" v="1161" actId="20577"/>
        <pc:sldMkLst>
          <pc:docMk/>
          <pc:sldMk cId="804948181" sldId="337"/>
        </pc:sldMkLst>
        <pc:spChg chg="add del">
          <ac:chgData name="Wenbo Zhang" userId="6f546cd2-f1fb-4bcd-b218-19fd4bf711a3" providerId="ADAL" clId="{63938783-90A9-434A-B511-541B0351EE63}" dt="2021-06-07T13:10:54.383" v="1131"/>
          <ac:spMkLst>
            <pc:docMk/>
            <pc:sldMk cId="804948181" sldId="337"/>
            <ac:spMk id="2" creationId="{2B2554B2-78D0-204A-BCBC-A02613561722}"/>
          </ac:spMkLst>
        </pc:spChg>
        <pc:spChg chg="add del">
          <ac:chgData name="Wenbo Zhang" userId="6f546cd2-f1fb-4bcd-b218-19fd4bf711a3" providerId="ADAL" clId="{63938783-90A9-434A-B511-541B0351EE63}" dt="2021-06-07T13:10:54.383" v="1131"/>
          <ac:spMkLst>
            <pc:docMk/>
            <pc:sldMk cId="804948181" sldId="337"/>
            <ac:spMk id="5" creationId="{C39433B4-C696-5848-B110-2D0EC9DD2E60}"/>
          </ac:spMkLst>
        </pc:spChg>
        <pc:spChg chg="mod">
          <ac:chgData name="Wenbo Zhang" userId="6f546cd2-f1fb-4bcd-b218-19fd4bf711a3" providerId="ADAL" clId="{63938783-90A9-434A-B511-541B0351EE63}" dt="2021-06-07T13:11:38.876" v="1161" actId="20577"/>
          <ac:spMkLst>
            <pc:docMk/>
            <pc:sldMk cId="804948181" sldId="337"/>
            <ac:spMk id="8" creationId="{F984BA27-ECA8-4318-812E-E49B080E7F81}"/>
          </ac:spMkLst>
        </pc:spChg>
      </pc:sldChg>
      <pc:sldChg chg="addSp modSp add">
        <pc:chgData name="Wenbo Zhang" userId="6f546cd2-f1fb-4bcd-b218-19fd4bf711a3" providerId="ADAL" clId="{63938783-90A9-434A-B511-541B0351EE63}" dt="2021-06-07T13:15:30.834" v="1197" actId="20577"/>
        <pc:sldMkLst>
          <pc:docMk/>
          <pc:sldMk cId="4003234473" sldId="338"/>
        </pc:sldMkLst>
        <pc:spChg chg="mod">
          <ac:chgData name="Wenbo Zhang" userId="6f546cd2-f1fb-4bcd-b218-19fd4bf711a3" providerId="ADAL" clId="{63938783-90A9-434A-B511-541B0351EE63}" dt="2021-06-07T13:15:30.834" v="1197" actId="20577"/>
          <ac:spMkLst>
            <pc:docMk/>
            <pc:sldMk cId="4003234473" sldId="338"/>
            <ac:spMk id="8" creationId="{F984BA27-ECA8-4318-812E-E49B080E7F81}"/>
          </ac:spMkLst>
        </pc:spChg>
        <pc:picChg chg="add mod">
          <ac:chgData name="Wenbo Zhang" userId="6f546cd2-f1fb-4bcd-b218-19fd4bf711a3" providerId="ADAL" clId="{63938783-90A9-434A-B511-541B0351EE63}" dt="2021-06-07T13:15:16.778" v="1186" actId="1076"/>
          <ac:picMkLst>
            <pc:docMk/>
            <pc:sldMk cId="4003234473" sldId="338"/>
            <ac:picMk id="5" creationId="{2B28AB77-6D45-3340-9ABD-3D5EA765C264}"/>
          </ac:picMkLst>
        </pc:picChg>
      </pc:sldChg>
      <pc:sldChg chg="delSp modSp add">
        <pc:chgData name="Wenbo Zhang" userId="6f546cd2-f1fb-4bcd-b218-19fd4bf711a3" providerId="ADAL" clId="{63938783-90A9-434A-B511-541B0351EE63}" dt="2021-06-07T13:29:25.730" v="1498" actId="108"/>
        <pc:sldMkLst>
          <pc:docMk/>
          <pc:sldMk cId="868560164" sldId="339"/>
        </pc:sldMkLst>
        <pc:spChg chg="mod">
          <ac:chgData name="Wenbo Zhang" userId="6f546cd2-f1fb-4bcd-b218-19fd4bf711a3" providerId="ADAL" clId="{63938783-90A9-434A-B511-541B0351EE63}" dt="2021-06-07T13:29:25.730" v="1498" actId="108"/>
          <ac:spMkLst>
            <pc:docMk/>
            <pc:sldMk cId="868560164" sldId="339"/>
            <ac:spMk id="8" creationId="{F984BA27-ECA8-4318-812E-E49B080E7F81}"/>
          </ac:spMkLst>
        </pc:spChg>
        <pc:graphicFrameChg chg="del">
          <ac:chgData name="Wenbo Zhang" userId="6f546cd2-f1fb-4bcd-b218-19fd4bf711a3" providerId="ADAL" clId="{63938783-90A9-434A-B511-541B0351EE63}" dt="2021-06-07T13:19:26.266" v="1262" actId="478"/>
          <ac:graphicFrameMkLst>
            <pc:docMk/>
            <pc:sldMk cId="868560164" sldId="339"/>
            <ac:graphicFrameMk id="3" creationId="{5D6E7D7F-0A98-0F40-9A58-1B1153E2EB3F}"/>
          </ac:graphicFrameMkLst>
        </pc:graphicFrameChg>
      </pc:sldChg>
      <pc:sldChg chg="addSp modSp add">
        <pc:chgData name="Wenbo Zhang" userId="6f546cd2-f1fb-4bcd-b218-19fd4bf711a3" providerId="ADAL" clId="{63938783-90A9-434A-B511-541B0351EE63}" dt="2021-06-07T13:32:48.918" v="1556" actId="1076"/>
        <pc:sldMkLst>
          <pc:docMk/>
          <pc:sldMk cId="3848190809" sldId="340"/>
        </pc:sldMkLst>
        <pc:spChg chg="mod">
          <ac:chgData name="Wenbo Zhang" userId="6f546cd2-f1fb-4bcd-b218-19fd4bf711a3" providerId="ADAL" clId="{63938783-90A9-434A-B511-541B0351EE63}" dt="2021-06-07T13:32:24.245" v="1550" actId="5793"/>
          <ac:spMkLst>
            <pc:docMk/>
            <pc:sldMk cId="3848190809" sldId="340"/>
            <ac:spMk id="8" creationId="{F984BA27-ECA8-4318-812E-E49B080E7F81}"/>
          </ac:spMkLst>
        </pc:spChg>
        <pc:picChg chg="add mod">
          <ac:chgData name="Wenbo Zhang" userId="6f546cd2-f1fb-4bcd-b218-19fd4bf711a3" providerId="ADAL" clId="{63938783-90A9-434A-B511-541B0351EE63}" dt="2021-06-07T13:32:38.545" v="1554" actId="1076"/>
          <ac:picMkLst>
            <pc:docMk/>
            <pc:sldMk cId="3848190809" sldId="340"/>
            <ac:picMk id="3" creationId="{EB1087B1-D136-E546-AAAE-33BA5F78A34C}"/>
          </ac:picMkLst>
        </pc:picChg>
        <pc:picChg chg="add mod">
          <ac:chgData name="Wenbo Zhang" userId="6f546cd2-f1fb-4bcd-b218-19fd4bf711a3" providerId="ADAL" clId="{63938783-90A9-434A-B511-541B0351EE63}" dt="2021-06-07T13:32:48.918" v="1556" actId="1076"/>
          <ac:picMkLst>
            <pc:docMk/>
            <pc:sldMk cId="3848190809" sldId="340"/>
            <ac:picMk id="5" creationId="{36146A95-5728-4A4B-B976-A193F3B54731}"/>
          </ac:picMkLst>
        </pc:picChg>
      </pc:sldChg>
      <pc:sldChg chg="delSp modSp add">
        <pc:chgData name="Wenbo Zhang" userId="6f546cd2-f1fb-4bcd-b218-19fd4bf711a3" providerId="ADAL" clId="{63938783-90A9-434A-B511-541B0351EE63}" dt="2021-06-07T13:41:12.857" v="1682" actId="20577"/>
        <pc:sldMkLst>
          <pc:docMk/>
          <pc:sldMk cId="1461507783" sldId="341"/>
        </pc:sldMkLst>
        <pc:spChg chg="mod">
          <ac:chgData name="Wenbo Zhang" userId="6f546cd2-f1fb-4bcd-b218-19fd4bf711a3" providerId="ADAL" clId="{63938783-90A9-434A-B511-541B0351EE63}" dt="2021-06-07T13:41:12.857" v="1682" actId="20577"/>
          <ac:spMkLst>
            <pc:docMk/>
            <pc:sldMk cId="1461507783" sldId="341"/>
            <ac:spMk id="8" creationId="{F984BA27-ECA8-4318-812E-E49B080E7F81}"/>
          </ac:spMkLst>
        </pc:spChg>
        <pc:picChg chg="del">
          <ac:chgData name="Wenbo Zhang" userId="6f546cd2-f1fb-4bcd-b218-19fd4bf711a3" providerId="ADAL" clId="{63938783-90A9-434A-B511-541B0351EE63}" dt="2021-06-07T13:32:56.643" v="1558" actId="478"/>
          <ac:picMkLst>
            <pc:docMk/>
            <pc:sldMk cId="1461507783" sldId="341"/>
            <ac:picMk id="3" creationId="{EB1087B1-D136-E546-AAAE-33BA5F78A34C}"/>
          </ac:picMkLst>
        </pc:picChg>
        <pc:picChg chg="del">
          <ac:chgData name="Wenbo Zhang" userId="6f546cd2-f1fb-4bcd-b218-19fd4bf711a3" providerId="ADAL" clId="{63938783-90A9-434A-B511-541B0351EE63}" dt="2021-06-07T13:32:57.304" v="1559" actId="478"/>
          <ac:picMkLst>
            <pc:docMk/>
            <pc:sldMk cId="1461507783" sldId="341"/>
            <ac:picMk id="5" creationId="{36146A95-5728-4A4B-B976-A193F3B54731}"/>
          </ac:picMkLst>
        </pc:picChg>
      </pc:sldChg>
      <pc:sldChg chg="modSp add">
        <pc:chgData name="Wenbo Zhang" userId="6f546cd2-f1fb-4bcd-b218-19fd4bf711a3" providerId="ADAL" clId="{63938783-90A9-434A-B511-541B0351EE63}" dt="2021-06-07T13:45:16.051" v="1761" actId="108"/>
        <pc:sldMkLst>
          <pc:docMk/>
          <pc:sldMk cId="3349956979" sldId="342"/>
        </pc:sldMkLst>
        <pc:spChg chg="mod">
          <ac:chgData name="Wenbo Zhang" userId="6f546cd2-f1fb-4bcd-b218-19fd4bf711a3" providerId="ADAL" clId="{63938783-90A9-434A-B511-541B0351EE63}" dt="2021-06-07T13:45:16.051" v="1761" actId="108"/>
          <ac:spMkLst>
            <pc:docMk/>
            <pc:sldMk cId="3349956979" sldId="342"/>
            <ac:spMk id="8" creationId="{F984BA27-ECA8-4318-812E-E49B080E7F81}"/>
          </ac:spMkLst>
        </pc:spChg>
      </pc:sldChg>
      <pc:sldChg chg="addSp delSp modSp add">
        <pc:chgData name="Wenbo Zhang" userId="6f546cd2-f1fb-4bcd-b218-19fd4bf711a3" providerId="ADAL" clId="{63938783-90A9-434A-B511-541B0351EE63}" dt="2021-06-07T13:47:47.714" v="1844" actId="20577"/>
        <pc:sldMkLst>
          <pc:docMk/>
          <pc:sldMk cId="4127083778" sldId="343"/>
        </pc:sldMkLst>
        <pc:spChg chg="add del">
          <ac:chgData name="Wenbo Zhang" userId="6f546cd2-f1fb-4bcd-b218-19fd4bf711a3" providerId="ADAL" clId="{63938783-90A9-434A-B511-541B0351EE63}" dt="2021-06-07T13:47:20.582" v="1815"/>
          <ac:spMkLst>
            <pc:docMk/>
            <pc:sldMk cId="4127083778" sldId="343"/>
            <ac:spMk id="3" creationId="{2C229D1A-D198-4D44-9E7F-621D948C0979}"/>
          </ac:spMkLst>
        </pc:spChg>
        <pc:spChg chg="mod">
          <ac:chgData name="Wenbo Zhang" userId="6f546cd2-f1fb-4bcd-b218-19fd4bf711a3" providerId="ADAL" clId="{63938783-90A9-434A-B511-541B0351EE63}" dt="2021-06-07T13:47:47.714" v="1844" actId="20577"/>
          <ac:spMkLst>
            <pc:docMk/>
            <pc:sldMk cId="4127083778" sldId="343"/>
            <ac:spMk id="8" creationId="{F984BA27-ECA8-4318-812E-E49B080E7F81}"/>
          </ac:spMkLst>
        </pc:spChg>
        <pc:spChg chg="add del">
          <ac:chgData name="Wenbo Zhang" userId="6f546cd2-f1fb-4bcd-b218-19fd4bf711a3" providerId="ADAL" clId="{63938783-90A9-434A-B511-541B0351EE63}" dt="2021-06-07T13:47:20.582" v="1815"/>
          <ac:spMkLst>
            <pc:docMk/>
            <pc:sldMk cId="4127083778" sldId="343"/>
            <ac:spMk id="9" creationId="{15ADDECB-BADE-E848-BAAD-32C4820E64B9}"/>
          </ac:spMkLst>
        </pc:spChg>
        <pc:graphicFrameChg chg="add del">
          <ac:chgData name="Wenbo Zhang" userId="6f546cd2-f1fb-4bcd-b218-19fd4bf711a3" providerId="ADAL" clId="{63938783-90A9-434A-B511-541B0351EE63}" dt="2021-06-07T13:47:20.582" v="1815"/>
          <ac:graphicFrameMkLst>
            <pc:docMk/>
            <pc:sldMk cId="4127083778" sldId="343"/>
            <ac:graphicFrameMk id="5" creationId="{CCFDFEB3-6B24-CB47-BBAF-0282896172E6}"/>
          </ac:graphicFrameMkLst>
        </pc:graphicFrameChg>
      </pc:sldChg>
      <pc:sldChg chg="addSp delSp modSp add">
        <pc:chgData name="Wenbo Zhang" userId="6f546cd2-f1fb-4bcd-b218-19fd4bf711a3" providerId="ADAL" clId="{63938783-90A9-434A-B511-541B0351EE63}" dt="2021-06-07T13:50:09.073" v="1889" actId="1076"/>
        <pc:sldMkLst>
          <pc:docMk/>
          <pc:sldMk cId="4141273137" sldId="344"/>
        </pc:sldMkLst>
        <pc:spChg chg="add mod">
          <ac:chgData name="Wenbo Zhang" userId="6f546cd2-f1fb-4bcd-b218-19fd4bf711a3" providerId="ADAL" clId="{63938783-90A9-434A-B511-541B0351EE63}" dt="2021-06-07T13:49:37.203" v="1883" actId="1076"/>
          <ac:spMkLst>
            <pc:docMk/>
            <pc:sldMk cId="4141273137" sldId="344"/>
            <ac:spMk id="3" creationId="{6587BE3A-6B08-394C-84B3-0DDE0EB65236}"/>
          </ac:spMkLst>
        </pc:spChg>
        <pc:spChg chg="mod">
          <ac:chgData name="Wenbo Zhang" userId="6f546cd2-f1fb-4bcd-b218-19fd4bf711a3" providerId="ADAL" clId="{63938783-90A9-434A-B511-541B0351EE63}" dt="2021-06-07T13:49:32.122" v="1881" actId="20577"/>
          <ac:spMkLst>
            <pc:docMk/>
            <pc:sldMk cId="4141273137" sldId="344"/>
            <ac:spMk id="8" creationId="{F984BA27-ECA8-4318-812E-E49B080E7F81}"/>
          </ac:spMkLst>
        </pc:spChg>
        <pc:spChg chg="add">
          <ac:chgData name="Wenbo Zhang" userId="6f546cd2-f1fb-4bcd-b218-19fd4bf711a3" providerId="ADAL" clId="{63938783-90A9-434A-B511-541B0351EE63}" dt="2021-06-07T13:49:41.229" v="1884"/>
          <ac:spMkLst>
            <pc:docMk/>
            <pc:sldMk cId="4141273137" sldId="344"/>
            <ac:spMk id="9" creationId="{2D090CF5-B85A-D44B-A04A-3BD1B211C925}"/>
          </ac:spMkLst>
        </pc:spChg>
        <pc:spChg chg="add">
          <ac:chgData name="Wenbo Zhang" userId="6f546cd2-f1fb-4bcd-b218-19fd4bf711a3" providerId="ADAL" clId="{63938783-90A9-434A-B511-541B0351EE63}" dt="2021-06-07T13:50:04.172" v="1888"/>
          <ac:spMkLst>
            <pc:docMk/>
            <pc:sldMk cId="4141273137" sldId="344"/>
            <ac:spMk id="11" creationId="{408AC202-55F6-3B41-AFC2-F76BA78BFEB1}"/>
          </ac:spMkLst>
        </pc:spChg>
        <pc:graphicFrameChg chg="add del mod">
          <ac:chgData name="Wenbo Zhang" userId="6f546cd2-f1fb-4bcd-b218-19fd4bf711a3" providerId="ADAL" clId="{63938783-90A9-434A-B511-541B0351EE63}" dt="2021-06-07T13:50:02.648" v="1887" actId="478"/>
          <ac:graphicFrameMkLst>
            <pc:docMk/>
            <pc:sldMk cId="4141273137" sldId="344"/>
            <ac:graphicFrameMk id="5" creationId="{872A1E32-A122-6F48-80BC-C8EEFC44CA1A}"/>
          </ac:graphicFrameMkLst>
        </pc:graphicFrameChg>
        <pc:graphicFrameChg chg="add del mod">
          <ac:chgData name="Wenbo Zhang" userId="6f546cd2-f1fb-4bcd-b218-19fd4bf711a3" providerId="ADAL" clId="{63938783-90A9-434A-B511-541B0351EE63}" dt="2021-06-07T13:50:01.967" v="1886" actId="478"/>
          <ac:graphicFrameMkLst>
            <pc:docMk/>
            <pc:sldMk cId="4141273137" sldId="344"/>
            <ac:graphicFrameMk id="10" creationId="{CB3E46C0-66CE-3A4F-861F-47A90E0160C4}"/>
          </ac:graphicFrameMkLst>
        </pc:graphicFrameChg>
        <pc:graphicFrameChg chg="add mod">
          <ac:chgData name="Wenbo Zhang" userId="6f546cd2-f1fb-4bcd-b218-19fd4bf711a3" providerId="ADAL" clId="{63938783-90A9-434A-B511-541B0351EE63}" dt="2021-06-07T13:50:09.073" v="1889" actId="1076"/>
          <ac:graphicFrameMkLst>
            <pc:docMk/>
            <pc:sldMk cId="4141273137" sldId="344"/>
            <ac:graphicFrameMk id="12" creationId="{E32F3228-C4D1-5A4E-A000-571E571A1072}"/>
          </ac:graphicFrameMkLst>
        </pc:graphicFrameChg>
      </pc:sldChg>
      <pc:sldChg chg="addSp delSp modSp add">
        <pc:chgData name="Wenbo Zhang" userId="6f546cd2-f1fb-4bcd-b218-19fd4bf711a3" providerId="ADAL" clId="{63938783-90A9-434A-B511-541B0351EE63}" dt="2021-06-07T14:00:25.888" v="2142" actId="1076"/>
        <pc:sldMkLst>
          <pc:docMk/>
          <pc:sldMk cId="3282422454" sldId="345"/>
        </pc:sldMkLst>
        <pc:spChg chg="mod">
          <ac:chgData name="Wenbo Zhang" userId="6f546cd2-f1fb-4bcd-b218-19fd4bf711a3" providerId="ADAL" clId="{63938783-90A9-434A-B511-541B0351EE63}" dt="2021-06-07T14:00:23.872" v="2141" actId="20577"/>
          <ac:spMkLst>
            <pc:docMk/>
            <pc:sldMk cId="3282422454" sldId="345"/>
            <ac:spMk id="8" creationId="{F984BA27-ECA8-4318-812E-E49B080E7F81}"/>
          </ac:spMkLst>
        </pc:spChg>
        <pc:graphicFrameChg chg="del">
          <ac:chgData name="Wenbo Zhang" userId="6f546cd2-f1fb-4bcd-b218-19fd4bf711a3" providerId="ADAL" clId="{63938783-90A9-434A-B511-541B0351EE63}" dt="2021-06-07T13:53:45.625" v="1893" actId="478"/>
          <ac:graphicFrameMkLst>
            <pc:docMk/>
            <pc:sldMk cId="3282422454" sldId="345"/>
            <ac:graphicFrameMk id="12" creationId="{E32F3228-C4D1-5A4E-A000-571E571A1072}"/>
          </ac:graphicFrameMkLst>
        </pc:graphicFrameChg>
        <pc:picChg chg="add mod modCrop">
          <ac:chgData name="Wenbo Zhang" userId="6f546cd2-f1fb-4bcd-b218-19fd4bf711a3" providerId="ADAL" clId="{63938783-90A9-434A-B511-541B0351EE63}" dt="2021-06-07T14:00:25.888" v="2142" actId="1076"/>
          <ac:picMkLst>
            <pc:docMk/>
            <pc:sldMk cId="3282422454" sldId="345"/>
            <ac:picMk id="5" creationId="{461E790B-B7AC-1A45-9416-4D860E97AA67}"/>
          </ac:picMkLst>
        </pc:picChg>
      </pc:sldChg>
      <pc:sldChg chg="modSp add">
        <pc:chgData name="Wenbo Zhang" userId="6f546cd2-f1fb-4bcd-b218-19fd4bf711a3" providerId="ADAL" clId="{63938783-90A9-434A-B511-541B0351EE63}" dt="2021-06-07T14:00:55.019" v="2144" actId="20577"/>
        <pc:sldMkLst>
          <pc:docMk/>
          <pc:sldMk cId="2608427294" sldId="346"/>
        </pc:sldMkLst>
        <pc:spChg chg="mod">
          <ac:chgData name="Wenbo Zhang" userId="6f546cd2-f1fb-4bcd-b218-19fd4bf711a3" providerId="ADAL" clId="{63938783-90A9-434A-B511-541B0351EE63}" dt="2021-06-07T14:00:55.019" v="2144" actId="20577"/>
          <ac:spMkLst>
            <pc:docMk/>
            <pc:sldMk cId="2608427294" sldId="346"/>
            <ac:spMk id="8" creationId="{F984BA27-ECA8-4318-812E-E49B080E7F81}"/>
          </ac:spMkLst>
        </pc:spChg>
      </pc:sldChg>
      <pc:sldChg chg="addSp delSp modSp add ord">
        <pc:chgData name="Wenbo Zhang" userId="6f546cd2-f1fb-4bcd-b218-19fd4bf711a3" providerId="ADAL" clId="{63938783-90A9-434A-B511-541B0351EE63}" dt="2021-06-07T14:07:37.285" v="2284" actId="478"/>
        <pc:sldMkLst>
          <pc:docMk/>
          <pc:sldMk cId="15868669" sldId="347"/>
        </pc:sldMkLst>
        <pc:spChg chg="mod">
          <ac:chgData name="Wenbo Zhang" userId="6f546cd2-f1fb-4bcd-b218-19fd4bf711a3" providerId="ADAL" clId="{63938783-90A9-434A-B511-541B0351EE63}" dt="2021-06-07T14:06:50.493" v="2281" actId="108"/>
          <ac:spMkLst>
            <pc:docMk/>
            <pc:sldMk cId="15868669" sldId="347"/>
            <ac:spMk id="8" creationId="{F984BA27-ECA8-4318-812E-E49B080E7F81}"/>
          </ac:spMkLst>
        </pc:spChg>
        <pc:picChg chg="add del">
          <ac:chgData name="Wenbo Zhang" userId="6f546cd2-f1fb-4bcd-b218-19fd4bf711a3" providerId="ADAL" clId="{63938783-90A9-434A-B511-541B0351EE63}" dt="2021-06-07T14:07:37.285" v="2284" actId="478"/>
          <ac:picMkLst>
            <pc:docMk/>
            <pc:sldMk cId="15868669" sldId="347"/>
            <ac:picMk id="3" creationId="{D98E58E4-6E7E-064E-B8D7-5DFE105A4DE4}"/>
          </ac:picMkLst>
        </pc:picChg>
      </pc:sldChg>
      <pc:sldChg chg="addSp modSp add">
        <pc:chgData name="Wenbo Zhang" userId="6f546cd2-f1fb-4bcd-b218-19fd4bf711a3" providerId="ADAL" clId="{63938783-90A9-434A-B511-541B0351EE63}" dt="2021-06-07T14:08:23.465" v="2289" actId="1076"/>
        <pc:sldMkLst>
          <pc:docMk/>
          <pc:sldMk cId="1449551808" sldId="348"/>
        </pc:sldMkLst>
        <pc:spChg chg="mod">
          <ac:chgData name="Wenbo Zhang" userId="6f546cd2-f1fb-4bcd-b218-19fd4bf711a3" providerId="ADAL" clId="{63938783-90A9-434A-B511-541B0351EE63}" dt="2021-06-07T14:07:41.475" v="2285" actId="20577"/>
          <ac:spMkLst>
            <pc:docMk/>
            <pc:sldMk cId="1449551808" sldId="348"/>
            <ac:spMk id="8" creationId="{F984BA27-ECA8-4318-812E-E49B080E7F81}"/>
          </ac:spMkLst>
        </pc:spChg>
        <pc:spChg chg="add mod">
          <ac:chgData name="Wenbo Zhang" userId="6f546cd2-f1fb-4bcd-b218-19fd4bf711a3" providerId="ADAL" clId="{63938783-90A9-434A-B511-541B0351EE63}" dt="2021-06-07T14:08:23.465" v="2289" actId="1076"/>
          <ac:spMkLst>
            <pc:docMk/>
            <pc:sldMk cId="1449551808" sldId="348"/>
            <ac:spMk id="9" creationId="{3B494201-EC94-E040-B13E-042CB734B25D}"/>
          </ac:spMkLst>
        </pc:spChg>
        <pc:picChg chg="mod">
          <ac:chgData name="Wenbo Zhang" userId="6f546cd2-f1fb-4bcd-b218-19fd4bf711a3" providerId="ADAL" clId="{63938783-90A9-434A-B511-541B0351EE63}" dt="2021-06-07T14:07:44.879" v="2286" actId="1076"/>
          <ac:picMkLst>
            <pc:docMk/>
            <pc:sldMk cId="1449551808" sldId="348"/>
            <ac:picMk id="3" creationId="{D98E58E4-6E7E-064E-B8D7-5DFE105A4DE4}"/>
          </ac:picMkLst>
        </pc:picChg>
      </pc:sldChg>
      <pc:sldChg chg="addSp delSp modSp add">
        <pc:chgData name="Wenbo Zhang" userId="6f546cd2-f1fb-4bcd-b218-19fd4bf711a3" providerId="ADAL" clId="{63938783-90A9-434A-B511-541B0351EE63}" dt="2021-06-07T14:10:31.394" v="2352" actId="1076"/>
        <pc:sldMkLst>
          <pc:docMk/>
          <pc:sldMk cId="2555827960" sldId="349"/>
        </pc:sldMkLst>
        <pc:spChg chg="add mod">
          <ac:chgData name="Wenbo Zhang" userId="6f546cd2-f1fb-4bcd-b218-19fd4bf711a3" providerId="ADAL" clId="{63938783-90A9-434A-B511-541B0351EE63}" dt="2021-06-07T14:10:16.735" v="2349" actId="1076"/>
          <ac:spMkLst>
            <pc:docMk/>
            <pc:sldMk cId="2555827960" sldId="349"/>
            <ac:spMk id="5" creationId="{FE1EC2F4-53CC-784D-8DB9-F74DE9DDF75A}"/>
          </ac:spMkLst>
        </pc:spChg>
        <pc:spChg chg="mod">
          <ac:chgData name="Wenbo Zhang" userId="6f546cd2-f1fb-4bcd-b218-19fd4bf711a3" providerId="ADAL" clId="{63938783-90A9-434A-B511-541B0351EE63}" dt="2021-06-07T14:09:24.449" v="2337" actId="20577"/>
          <ac:spMkLst>
            <pc:docMk/>
            <pc:sldMk cId="2555827960" sldId="349"/>
            <ac:spMk id="8" creationId="{F984BA27-ECA8-4318-812E-E49B080E7F81}"/>
          </ac:spMkLst>
        </pc:spChg>
        <pc:spChg chg="add mod">
          <ac:chgData name="Wenbo Zhang" userId="6f546cd2-f1fb-4bcd-b218-19fd4bf711a3" providerId="ADAL" clId="{63938783-90A9-434A-B511-541B0351EE63}" dt="2021-06-07T14:10:27.164" v="2351" actId="1076"/>
          <ac:spMkLst>
            <pc:docMk/>
            <pc:sldMk cId="2555827960" sldId="349"/>
            <ac:spMk id="12" creationId="{5427BEFC-1128-A145-A375-EB7D4A1F4721}"/>
          </ac:spMkLst>
        </pc:spChg>
        <pc:picChg chg="del">
          <ac:chgData name="Wenbo Zhang" userId="6f546cd2-f1fb-4bcd-b218-19fd4bf711a3" providerId="ADAL" clId="{63938783-90A9-434A-B511-541B0351EE63}" dt="2021-06-07T14:09:11.804" v="2291" actId="478"/>
          <ac:picMkLst>
            <pc:docMk/>
            <pc:sldMk cId="2555827960" sldId="349"/>
            <ac:picMk id="3" creationId="{D98E58E4-6E7E-064E-B8D7-5DFE105A4DE4}"/>
          </ac:picMkLst>
        </pc:picChg>
        <pc:picChg chg="add mod">
          <ac:chgData name="Wenbo Zhang" userId="6f546cd2-f1fb-4bcd-b218-19fd4bf711a3" providerId="ADAL" clId="{63938783-90A9-434A-B511-541B0351EE63}" dt="2021-06-07T14:09:51.503" v="2346" actId="1076"/>
          <ac:picMkLst>
            <pc:docMk/>
            <pc:sldMk cId="2555827960" sldId="349"/>
            <ac:picMk id="10" creationId="{FEED9BB3-215E-FE4F-97AE-E3BA8A0F9936}"/>
          </ac:picMkLst>
        </pc:picChg>
        <pc:picChg chg="add mod">
          <ac:chgData name="Wenbo Zhang" userId="6f546cd2-f1fb-4bcd-b218-19fd4bf711a3" providerId="ADAL" clId="{63938783-90A9-434A-B511-541B0351EE63}" dt="2021-06-07T14:10:31.394" v="2352" actId="1076"/>
          <ac:picMkLst>
            <pc:docMk/>
            <pc:sldMk cId="2555827960" sldId="349"/>
            <ac:picMk id="11" creationId="{C1886B68-6921-2245-9BCF-D2144CDEEB16}"/>
          </ac:picMkLst>
        </pc:picChg>
      </pc:sldChg>
      <pc:sldChg chg="delSp modSp add">
        <pc:chgData name="Wenbo Zhang" userId="6f546cd2-f1fb-4bcd-b218-19fd4bf711a3" providerId="ADAL" clId="{63938783-90A9-434A-B511-541B0351EE63}" dt="2021-06-07T14:15:20.247" v="2406" actId="20577"/>
        <pc:sldMkLst>
          <pc:docMk/>
          <pc:sldMk cId="1064318815" sldId="350"/>
        </pc:sldMkLst>
        <pc:spChg chg="mod">
          <ac:chgData name="Wenbo Zhang" userId="6f546cd2-f1fb-4bcd-b218-19fd4bf711a3" providerId="ADAL" clId="{63938783-90A9-434A-B511-541B0351EE63}" dt="2021-06-07T14:15:20.247" v="2406" actId="20577"/>
          <ac:spMkLst>
            <pc:docMk/>
            <pc:sldMk cId="1064318815" sldId="350"/>
            <ac:spMk id="8" creationId="{F984BA27-ECA8-4318-812E-E49B080E7F81}"/>
          </ac:spMkLst>
        </pc:spChg>
        <pc:picChg chg="del">
          <ac:chgData name="Wenbo Zhang" userId="6f546cd2-f1fb-4bcd-b218-19fd4bf711a3" providerId="ADAL" clId="{63938783-90A9-434A-B511-541B0351EE63}" dt="2021-06-07T14:14:24.845" v="2378" actId="478"/>
          <ac:picMkLst>
            <pc:docMk/>
            <pc:sldMk cId="1064318815" sldId="350"/>
            <ac:picMk id="5" creationId="{224DBE77-4D6B-4A46-B0D6-DC5D1C073DE5}"/>
          </ac:picMkLst>
        </pc:picChg>
        <pc:picChg chg="del">
          <ac:chgData name="Wenbo Zhang" userId="6f546cd2-f1fb-4bcd-b218-19fd4bf711a3" providerId="ADAL" clId="{63938783-90A9-434A-B511-541B0351EE63}" dt="2021-06-07T14:14:25.577" v="2379" actId="478"/>
          <ac:picMkLst>
            <pc:docMk/>
            <pc:sldMk cId="1064318815" sldId="350"/>
            <ac:picMk id="10" creationId="{791D65DE-BE22-664E-BFB1-8350392FBD0D}"/>
          </ac:picMkLst>
        </pc:picChg>
      </pc:sldChg>
      <pc:sldChg chg="addSp delSp modSp add">
        <pc:chgData name="Wenbo Zhang" userId="6f546cd2-f1fb-4bcd-b218-19fd4bf711a3" providerId="ADAL" clId="{63938783-90A9-434A-B511-541B0351EE63}" dt="2021-06-07T14:28:59.832" v="2470"/>
        <pc:sldMkLst>
          <pc:docMk/>
          <pc:sldMk cId="2255790002" sldId="351"/>
        </pc:sldMkLst>
        <pc:spChg chg="mod">
          <ac:chgData name="Wenbo Zhang" userId="6f546cd2-f1fb-4bcd-b218-19fd4bf711a3" providerId="ADAL" clId="{63938783-90A9-434A-B511-541B0351EE63}" dt="2021-06-07T14:27:04.989" v="2461" actId="108"/>
          <ac:spMkLst>
            <pc:docMk/>
            <pc:sldMk cId="2255790002" sldId="351"/>
            <ac:spMk id="8" creationId="{F984BA27-ECA8-4318-812E-E49B080E7F81}"/>
          </ac:spMkLst>
        </pc:spChg>
        <pc:picChg chg="mod">
          <ac:chgData name="Wenbo Zhang" userId="6f546cd2-f1fb-4bcd-b218-19fd4bf711a3" providerId="ADAL" clId="{63938783-90A9-434A-B511-541B0351EE63}" dt="2021-06-07T14:23:07.261" v="2458" actId="1076"/>
          <ac:picMkLst>
            <pc:docMk/>
            <pc:sldMk cId="2255790002" sldId="351"/>
            <ac:picMk id="2" creationId="{FE2AB6BF-A238-5047-87C5-BDAB48C948D9}"/>
          </ac:picMkLst>
        </pc:picChg>
        <pc:picChg chg="add mod">
          <ac:chgData name="Wenbo Zhang" userId="6f546cd2-f1fb-4bcd-b218-19fd4bf711a3" providerId="ADAL" clId="{63938783-90A9-434A-B511-541B0351EE63}" dt="2021-06-07T14:28:41.225" v="2468" actId="14100"/>
          <ac:picMkLst>
            <pc:docMk/>
            <pc:sldMk cId="2255790002" sldId="351"/>
            <ac:picMk id="3" creationId="{59F987FA-AE3D-C647-84F7-48760188FD06}"/>
          </ac:picMkLst>
        </pc:picChg>
        <pc:picChg chg="add del">
          <ac:chgData name="Wenbo Zhang" userId="6f546cd2-f1fb-4bcd-b218-19fd4bf711a3" providerId="ADAL" clId="{63938783-90A9-434A-B511-541B0351EE63}" dt="2021-06-07T14:28:59.832" v="2470"/>
          <ac:picMkLst>
            <pc:docMk/>
            <pc:sldMk cId="2255790002" sldId="351"/>
            <ac:picMk id="5" creationId="{E5784905-3637-E946-BB10-D8C2BA99CA42}"/>
          </ac:picMkLst>
        </pc:picChg>
      </pc:sldChg>
      <pc:sldChg chg="addSp delSp modSp add">
        <pc:chgData name="Wenbo Zhang" userId="6f546cd2-f1fb-4bcd-b218-19fd4bf711a3" providerId="ADAL" clId="{63938783-90A9-434A-B511-541B0351EE63}" dt="2021-06-07T14:30:55.558" v="2511" actId="1076"/>
        <pc:sldMkLst>
          <pc:docMk/>
          <pc:sldMk cId="223488423" sldId="352"/>
        </pc:sldMkLst>
        <pc:spChg chg="mod">
          <ac:chgData name="Wenbo Zhang" userId="6f546cd2-f1fb-4bcd-b218-19fd4bf711a3" providerId="ADAL" clId="{63938783-90A9-434A-B511-541B0351EE63}" dt="2021-06-07T14:30:50.503" v="2508" actId="20577"/>
          <ac:spMkLst>
            <pc:docMk/>
            <pc:sldMk cId="223488423" sldId="352"/>
            <ac:spMk id="8" creationId="{F984BA27-ECA8-4318-812E-E49B080E7F81}"/>
          </ac:spMkLst>
        </pc:spChg>
        <pc:picChg chg="del">
          <ac:chgData name="Wenbo Zhang" userId="6f546cd2-f1fb-4bcd-b218-19fd4bf711a3" providerId="ADAL" clId="{63938783-90A9-434A-B511-541B0351EE63}" dt="2021-06-07T14:29:06.652" v="2473" actId="478"/>
          <ac:picMkLst>
            <pc:docMk/>
            <pc:sldMk cId="223488423" sldId="352"/>
            <ac:picMk id="2" creationId="{FE2AB6BF-A238-5047-87C5-BDAB48C948D9}"/>
          </ac:picMkLst>
        </pc:picChg>
        <pc:picChg chg="del">
          <ac:chgData name="Wenbo Zhang" userId="6f546cd2-f1fb-4bcd-b218-19fd4bf711a3" providerId="ADAL" clId="{63938783-90A9-434A-B511-541B0351EE63}" dt="2021-06-07T14:29:05.332" v="2472" actId="478"/>
          <ac:picMkLst>
            <pc:docMk/>
            <pc:sldMk cId="223488423" sldId="352"/>
            <ac:picMk id="3" creationId="{59F987FA-AE3D-C647-84F7-48760188FD06}"/>
          </ac:picMkLst>
        </pc:picChg>
        <pc:picChg chg="add mod">
          <ac:chgData name="Wenbo Zhang" userId="6f546cd2-f1fb-4bcd-b218-19fd4bf711a3" providerId="ADAL" clId="{63938783-90A9-434A-B511-541B0351EE63}" dt="2021-06-07T14:30:55.558" v="2511" actId="1076"/>
          <ac:picMkLst>
            <pc:docMk/>
            <pc:sldMk cId="223488423" sldId="352"/>
            <ac:picMk id="5" creationId="{6912CABD-B828-754A-9584-44A177AB2CB7}"/>
          </ac:picMkLst>
        </pc:pic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26BBA7-2751-4186-92D7-BAFE14A83317}" type="datetimeFigureOut">
              <a:rPr lang="zh-CN" altLang="en-US" smtClean="0"/>
              <a:pPr/>
              <a:t>2021/6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0A12F08-2C51-4761-8379-7BF5B777E40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45250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25D6D641-91D2-4812-8C0F-927D5CADD3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62560" y="19050"/>
            <a:ext cx="2895600" cy="3286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3F93C1C7-6316-47B2-BDE0-7ED4EC0575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46407" y="19050"/>
            <a:ext cx="4831731" cy="3286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000" b="1">
                <a:solidFill>
                  <a:srgbClr val="FFFFFF"/>
                </a:solidFill>
              </a:defRPr>
            </a:lvl1pPr>
          </a:lstStyle>
          <a:p>
            <a:pPr algn="r">
              <a:defRPr/>
            </a:pPr>
            <a:r>
              <a:rPr lang="zh-CN" altLang="en-US" dirty="0"/>
              <a:t>交通大数据 </a:t>
            </a:r>
            <a:r>
              <a:rPr lang="en-US" altLang="zh-CN" dirty="0"/>
              <a:t>· </a:t>
            </a:r>
            <a:r>
              <a:rPr lang="zh-CN" altLang="en-US" dirty="0"/>
              <a:t>东南大学 </a:t>
            </a:r>
            <a:r>
              <a:rPr lang="en-US" altLang="zh-CN" dirty="0"/>
              <a:t>· </a:t>
            </a:r>
            <a:r>
              <a:rPr lang="zh-CN" altLang="en-US" dirty="0"/>
              <a:t>刘志远教授</a:t>
            </a:r>
            <a:endParaRPr lang="en-US" altLang="zh-CN" dirty="0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FF15C0EA-2A71-4D49-978B-60AA0C1D21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56250" y="19050"/>
            <a:ext cx="387750" cy="3286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0F8962F3-5C89-4ACE-9D39-2CB78D97514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9863" y="6150864"/>
            <a:ext cx="632774" cy="627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33996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F3C754-25BE-4F5C-AB68-D771A03BCC90}" type="datetime1">
              <a:rPr lang="en-US" altLang="zh-CN" smtClean="0"/>
              <a:t>6/7/21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odelling Transportation Systems · Southeast University · Zhiyuan L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15748A-C05D-4102-BCCF-66D346F7008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859524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33400"/>
            <a:ext cx="2057400" cy="5943600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6052930" cy="5943600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162560" y="19050"/>
            <a:ext cx="929393" cy="32861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43D20E-ACC7-4DDD-AC28-33869E6ABE9A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algn="r">
              <a:defRPr/>
            </a:pPr>
            <a:r>
              <a:rPr lang="en-US" altLang="zh-CN" dirty="0"/>
              <a:t>Modelling Transportation Systems · Southeast University · </a:t>
            </a:r>
            <a:r>
              <a:rPr lang="en-US" altLang="zh-CN" dirty="0" err="1"/>
              <a:t>Zhiyuan</a:t>
            </a:r>
            <a:r>
              <a:rPr lang="en-US" altLang="zh-CN" dirty="0"/>
              <a:t> L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20738" y="19050"/>
            <a:ext cx="416560" cy="328613"/>
          </a:xfr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D8EEBC-8FFF-48D5-BA20-8C9570EB2408}" type="slidenum">
              <a:rPr lang="zh-CN" altLang="en-US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210253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A225ECE-2AD3-40C3-8EA9-72D1C5F82C6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268327" y="6021054"/>
            <a:ext cx="836946" cy="836946"/>
          </a:xfrm>
          <a:prstGeom prst="rect">
            <a:avLst/>
          </a:prstGeom>
        </p:spPr>
      </p:pic>
      <p:sp>
        <p:nvSpPr>
          <p:cNvPr id="9" name="Date Placeholder 3">
            <a:extLst>
              <a:ext uri="{FF2B5EF4-FFF2-40B4-BE49-F238E27FC236}">
                <a16:creationId xmlns:a16="http://schemas.microsoft.com/office/drawing/2014/main" id="{25D6D641-91D2-4812-8C0F-927D5CADD3D3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62560" y="19050"/>
            <a:ext cx="2895600" cy="3286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10" name="Footer Placeholder 4">
            <a:extLst>
              <a:ext uri="{FF2B5EF4-FFF2-40B4-BE49-F238E27FC236}">
                <a16:creationId xmlns:a16="http://schemas.microsoft.com/office/drawing/2014/main" id="{3F93C1C7-6316-47B2-BDE0-7ED4EC05753D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946407" y="19050"/>
            <a:ext cx="4831731" cy="3286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000" b="1">
                <a:solidFill>
                  <a:srgbClr val="FFFFFF"/>
                </a:solidFill>
              </a:defRPr>
            </a:lvl1pPr>
          </a:lstStyle>
          <a:p>
            <a:pPr algn="r">
              <a:defRPr/>
            </a:pPr>
            <a:r>
              <a:rPr lang="zh-CN" altLang="en-US" dirty="0"/>
              <a:t>交通大数据</a:t>
            </a:r>
            <a:r>
              <a:rPr lang="en-US" altLang="zh-CN" dirty="0"/>
              <a:t>——</a:t>
            </a:r>
            <a:r>
              <a:rPr lang="zh-CN" altLang="en-US" dirty="0"/>
              <a:t>理论与方法 </a:t>
            </a:r>
            <a:r>
              <a:rPr lang="en-US" altLang="zh-CN" dirty="0"/>
              <a:t>· </a:t>
            </a:r>
            <a:r>
              <a:rPr lang="zh-CN" altLang="en-US" dirty="0"/>
              <a:t>东南大学 </a:t>
            </a:r>
            <a:r>
              <a:rPr lang="en-US" altLang="zh-CN" dirty="0"/>
              <a:t>· </a:t>
            </a:r>
            <a:r>
              <a:rPr lang="zh-CN" altLang="en-US" dirty="0"/>
              <a:t>刘志远教授</a:t>
            </a:r>
            <a:endParaRPr lang="en-US" altLang="zh-CN" dirty="0"/>
          </a:p>
        </p:txBody>
      </p:sp>
      <p:sp>
        <p:nvSpPr>
          <p:cNvPr id="11" name="Slide Number Placeholder 5">
            <a:extLst>
              <a:ext uri="{FF2B5EF4-FFF2-40B4-BE49-F238E27FC236}">
                <a16:creationId xmlns:a16="http://schemas.microsoft.com/office/drawing/2014/main" id="{FF15C0EA-2A71-4D49-978B-60AA0C1D21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756250" y="19050"/>
            <a:ext cx="387750" cy="3286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840526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0E55C9-70B6-49A9-B285-7B6B9329A27F}" type="datetime1">
              <a:rPr lang="en-US" altLang="zh-CN" smtClean="0"/>
              <a:t>6/7/21</a:t>
            </a:fld>
            <a:endParaRPr lang="en-US" altLang="zh-C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odelling Transportation Systems · Southeast University · Zhiyuan Liu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F5E73D-1069-4824-94AF-7FF34A7BE33D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40871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876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876800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7C70DC-E5E3-476E-B719-7C406A24E276}" type="datetime1">
              <a:rPr lang="en-US" altLang="zh-CN" smtClean="0"/>
              <a:t>6/7/21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odelling Transportation Systems · Southeast University · Zhiyuan Liu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10F76-1A24-4AF4-8A91-362659113F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03675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E8E72B-6C0E-4F25-B3EF-88ADA2D92673}" type="datetime1">
              <a:rPr lang="en-US" altLang="zh-CN" smtClean="0"/>
              <a:t>6/7/21</a:t>
            </a:fld>
            <a:endParaRPr lang="en-US" altLang="zh-CN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odelling Transportation Systems · Southeast University · Zhiyuan Liu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8051D9-6CDB-4A19-9498-B1F31800CB7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82815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FD39B-8021-4531-8CE2-8D21302A74ED}" type="datetime1">
              <a:rPr lang="en-US" altLang="zh-CN" smtClean="0"/>
              <a:t>6/7/21</a:t>
            </a:fld>
            <a:endParaRPr lang="en-US" altLang="zh-C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odelling Transportation Systems · Southeast University · Zhiyuan Liu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2B37D-33B6-4C69-9BD0-32187E70694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991925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F5701F-746E-469B-BDDA-F93B22D4DB72}" type="datetime1">
              <a:rPr lang="en-US" altLang="zh-CN" smtClean="0"/>
              <a:t>6/7/21</a:t>
            </a:fld>
            <a:endParaRPr lang="en-US" altLang="zh-CN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odelling Transportation Systems · Southeast University · Zhiyuan Liu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009943-BA82-4F6A-BD7C-764069224CD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90656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B1553-8BA7-4889-BEC6-891C13E10B98}" type="datetime1">
              <a:rPr lang="en-US" altLang="zh-CN" smtClean="0"/>
              <a:t>6/7/21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odelling Transportation Systems · Southeast University · Zhiyuan Liu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CF26E5-2ED2-4F85-94A6-41EA43600B3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18319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>
              <a:sym typeface="Arial" panose="020B060402020202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62BEB2-F18B-4C21-9638-A76426A31BD0}" type="datetime1">
              <a:rPr lang="en-US" altLang="zh-CN" smtClean="0"/>
              <a:t>6/7/21</a:t>
            </a:fld>
            <a:endParaRPr lang="en-US" altLang="zh-CN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Modelling Transportation Systems · Southeast University · Zhiyuan Liu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8C9128-8DD9-4172-A865-72B9B18E9A1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31880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ChangeArrowheads="1"/>
          </p:cNvSpPr>
          <p:nvPr/>
        </p:nvSpPr>
        <p:spPr bwMode="auto">
          <a:xfrm>
            <a:off x="0" y="220663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1027" name="Title Placeholder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533400"/>
            <a:ext cx="82296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dirty="0">
                <a:sym typeface="Arial" panose="020B0604020202020204" pitchFamily="34" charset="0"/>
              </a:rPr>
              <a:t>Click to edit Master title style</a:t>
            </a:r>
          </a:p>
        </p:txBody>
      </p:sp>
      <p:sp>
        <p:nvSpPr>
          <p:cNvPr id="1028" name="Text Placeholder 2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>
                <a:sym typeface="Arial" panose="020B0604020202020204" pitchFamily="34" charset="0"/>
              </a:rPr>
              <a:t>Click to edit Master text styles</a:t>
            </a:r>
          </a:p>
          <a:p>
            <a:pPr lvl="1"/>
            <a:r>
              <a:rPr lang="en-US" altLang="zh-CN">
                <a:sym typeface="Arial" panose="020B0604020202020204" pitchFamily="34" charset="0"/>
              </a:rPr>
              <a:t>Second level</a:t>
            </a:r>
          </a:p>
          <a:p>
            <a:pPr lvl="2"/>
            <a:r>
              <a:rPr lang="en-US" altLang="zh-CN">
                <a:sym typeface="Arial" panose="020B0604020202020204" pitchFamily="34" charset="0"/>
              </a:rPr>
              <a:t>Third level</a:t>
            </a:r>
          </a:p>
          <a:p>
            <a:pPr lvl="3"/>
            <a:r>
              <a:rPr lang="en-US" altLang="zh-CN">
                <a:sym typeface="Arial" panose="020B0604020202020204" pitchFamily="34" charset="0"/>
              </a:rPr>
              <a:t>Fourth level</a:t>
            </a:r>
          </a:p>
          <a:p>
            <a:pPr lvl="4"/>
            <a:r>
              <a:rPr lang="en-US" altLang="zh-CN">
                <a:sym typeface="Arial" panose="020B0604020202020204" pitchFamily="34" charset="0"/>
              </a:rPr>
              <a:t>Fifth level</a:t>
            </a:r>
          </a:p>
        </p:txBody>
      </p:sp>
      <p:sp>
        <p:nvSpPr>
          <p:cNvPr id="1029" name="Rectangle 6"/>
          <p:cNvSpPr>
            <a:spLocks noChangeArrowheads="1"/>
          </p:cNvSpPr>
          <p:nvPr/>
        </p:nvSpPr>
        <p:spPr bwMode="auto">
          <a:xfrm>
            <a:off x="0" y="0"/>
            <a:ext cx="9144000" cy="3651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162560" y="19050"/>
            <a:ext cx="2895600" cy="3286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946407" y="19050"/>
            <a:ext cx="4831731" cy="3286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000" b="1">
                <a:solidFill>
                  <a:srgbClr val="FFFFFF"/>
                </a:solidFill>
              </a:defRPr>
            </a:lvl1pPr>
          </a:lstStyle>
          <a:p>
            <a:pPr algn="r">
              <a:defRPr/>
            </a:pPr>
            <a:r>
              <a:rPr lang="zh-CN" altLang="en-US" dirty="0"/>
              <a:t>交通大数据</a:t>
            </a:r>
            <a:r>
              <a:rPr lang="en-US" altLang="zh-CN" dirty="0"/>
              <a:t>——</a:t>
            </a:r>
            <a:r>
              <a:rPr lang="zh-CN" altLang="en-US" dirty="0"/>
              <a:t>理论与方法 </a:t>
            </a:r>
            <a:r>
              <a:rPr lang="en-US" altLang="zh-CN" dirty="0"/>
              <a:t>· </a:t>
            </a:r>
            <a:r>
              <a:rPr lang="zh-CN" altLang="en-US" dirty="0"/>
              <a:t>东南大学 </a:t>
            </a:r>
            <a:r>
              <a:rPr lang="en-US" altLang="zh-CN" dirty="0"/>
              <a:t>· </a:t>
            </a:r>
            <a:r>
              <a:rPr lang="zh-CN" altLang="en-US" dirty="0"/>
              <a:t>刘志远教授</a:t>
            </a:r>
            <a:endParaRPr lang="en-US" altLang="zh-CN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56250" y="19050"/>
            <a:ext cx="387750" cy="328613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 b="1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470737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8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/>
  <p:txStyles>
    <p:titleStyle>
      <a:lvl1pPr marL="914400" indent="-9144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 kern="1200">
          <a:solidFill>
            <a:schemeClr val="tx2"/>
          </a:solidFill>
          <a:latin typeface="+mj-lt"/>
          <a:ea typeface="+mj-ea"/>
          <a:cs typeface="+mj-cs"/>
          <a:sym typeface="Arial" panose="020B0604020202020204" pitchFamily="34" charset="0"/>
        </a:defRPr>
      </a:lvl1pPr>
      <a:lvl2pPr marL="914400" indent="-9144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2pPr>
      <a:lvl3pPr marL="914400" indent="-9144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3pPr>
      <a:lvl4pPr marL="914400" indent="-9144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4pPr>
      <a:lvl5pPr marL="914400" indent="-914400" algn="l" rtl="0" eaLnBrk="0" fontAlgn="base" hangingPunct="0">
        <a:spcBef>
          <a:spcPct val="0"/>
        </a:spcBef>
        <a:spcAft>
          <a:spcPct val="0"/>
        </a:spcAft>
        <a:buFont typeface="Arial" panose="020B0604020202020204" pitchFamily="34" charset="0"/>
        <a:defRPr sz="40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5pPr>
      <a:lvl6pPr marL="1371600" indent="-914400" algn="l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0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6pPr>
      <a:lvl7pPr marL="1828800" indent="-914400" algn="l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0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7pPr>
      <a:lvl8pPr marL="2286000" indent="-914400" algn="l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0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8pPr>
      <a:lvl9pPr marL="2743200" indent="-914400" algn="l" rtl="0" fontAlgn="base">
        <a:spcBef>
          <a:spcPct val="0"/>
        </a:spcBef>
        <a:spcAft>
          <a:spcPct val="0"/>
        </a:spcAft>
        <a:buFont typeface="Arial" panose="020B0604020202020204" pitchFamily="34" charset="0"/>
        <a:defRPr sz="40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  <a:sym typeface="Arial" panose="020B0604020202020204" pitchFamily="34" charset="0"/>
        </a:defRPr>
      </a:lvl9pPr>
    </p:titleStyle>
    <p:bodyStyle>
      <a:lvl1pPr marL="18256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anose="05000000000000000000" pitchFamily="2" charset="2"/>
        <a:buChar char="q"/>
        <a:defRPr sz="2400" kern="1200">
          <a:solidFill>
            <a:schemeClr val="tx1"/>
          </a:solidFill>
          <a:latin typeface="+mn-lt"/>
          <a:ea typeface="+mn-ea"/>
          <a:cs typeface="+mn-cs"/>
          <a:sym typeface="Arial" panose="020B0604020202020204" pitchFamily="34" charset="0"/>
        </a:defRPr>
      </a:lvl1pPr>
      <a:lvl2pPr marL="457200" lvl="1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5000"/>
        <a:buFont typeface="Wingdings" panose="05000000000000000000" pitchFamily="2" charset="2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  <a:sym typeface="Arial" panose="020B0604020202020204" pitchFamily="34" charset="0"/>
        </a:defRPr>
      </a:lvl2pPr>
      <a:lvl3pPr marL="731838" lvl="2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Wingdings" panose="05000000000000000000" pitchFamily="2" charset="2"/>
        <a:buChar char="•"/>
        <a:defRPr kern="1200">
          <a:solidFill>
            <a:schemeClr val="tx1"/>
          </a:solidFill>
          <a:latin typeface="+mn-lt"/>
          <a:ea typeface="+mn-ea"/>
          <a:cs typeface="+mn-cs"/>
          <a:sym typeface="Arial" panose="020B0604020202020204" pitchFamily="34" charset="0"/>
        </a:defRPr>
      </a:lvl3pPr>
      <a:lvl4pPr marL="1006475" lvl="3" indent="-18256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90000"/>
        <a:buFont typeface="Wingdings" panose="05000000000000000000" pitchFamily="2" charset="2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  <a:sym typeface="Arial" panose="020B0604020202020204" pitchFamily="34" charset="0"/>
        </a:defRPr>
      </a:lvl4pPr>
      <a:lvl5pPr marL="1189038" lvl="4" indent="-1365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Wingdings" panose="05000000000000000000" pitchFamily="2" charset="2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  <a:sym typeface="Arial" panose="020B0604020202020204" pitchFamily="34" charset="0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Wingdings" pitchFamily="2" charset="2"/>
        <a:buChar char="•"/>
        <a:defRPr sz="1400" b="0" i="0" u="none" kern="1200" baseline="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Wingdings" pitchFamily="2" charset="2"/>
        <a:buChar char="•"/>
        <a:defRPr sz="1400" b="0" i="0" u="none" kern="1200" baseline="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Wingdings" pitchFamily="2" charset="2"/>
        <a:buChar char="•"/>
        <a:defRPr sz="1400" b="0" i="0" u="none" kern="1200" baseline="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Clr>
          <a:schemeClr val="accent1"/>
        </a:buClr>
        <a:buSzPct val="100000"/>
        <a:buFont typeface="Wingdings" pitchFamily="2" charset="2"/>
        <a:buChar char="•"/>
        <a:defRPr sz="1400" b="0" i="0" u="none" kern="1200" baseline="0">
          <a:solidFill>
            <a:schemeClr val="tx1"/>
          </a:solidFill>
          <a:latin typeface="+mn-lt"/>
          <a:ea typeface="+mn-ea"/>
          <a:cs typeface="+mn-cs"/>
          <a:sym typeface="Arial" pitchFamily="34" charset="0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image" Target="../media/image19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image" Target="../media/image23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7.pn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tiff"/><Relationship Id="rId4" Type="http://schemas.openxmlformats.org/officeDocument/2006/relationships/image" Target="../media/image2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4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6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tiff"/><Relationship Id="rId2" Type="http://schemas.openxmlformats.org/officeDocument/2006/relationships/image" Target="../media/image37.tiff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3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9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tiff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tif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image" Target="../media/image5.gif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tiff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tiff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tiff"/><Relationship Id="rId2" Type="http://schemas.openxmlformats.org/officeDocument/2006/relationships/image" Target="../media/image47.tiff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tiff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gif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2.png"/><Relationship Id="rId4" Type="http://schemas.openxmlformats.org/officeDocument/2006/relationships/image" Target="../media/image11.tif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</a:t>
            </a:fld>
            <a:endParaRPr lang="en-US" altLang="zh-CN" dirty="0"/>
          </a:p>
        </p:txBody>
      </p:sp>
      <p:sp>
        <p:nvSpPr>
          <p:cNvPr id="18" name="Straight Connector 7">
            <a:extLst>
              <a:ext uri="{FF2B5EF4-FFF2-40B4-BE49-F238E27FC236}">
                <a16:creationId xmlns:a16="http://schemas.microsoft.com/office/drawing/2014/main" id="{2A233031-8D03-4901-8383-A2AA18EAE90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1827213"/>
            <a:ext cx="7848600" cy="1587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9" name="TextBox 8">
            <a:extLst>
              <a:ext uri="{FF2B5EF4-FFF2-40B4-BE49-F238E27FC236}">
                <a16:creationId xmlns:a16="http://schemas.microsoft.com/office/drawing/2014/main" id="{EA2EE785-CA96-4F3C-84BF-759A95B426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990600"/>
            <a:ext cx="7543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sz="40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 (Headings)" charset="0"/>
                <a:ea typeface="宋体" panose="02010600030101010101" pitchFamily="2" charset="-122"/>
                <a:sym typeface="Arial (Headings)" charset="0"/>
              </a:rPr>
              <a:t> </a:t>
            </a:r>
          </a:p>
        </p:txBody>
      </p:sp>
      <p:sp>
        <p:nvSpPr>
          <p:cNvPr id="20" name="Subtitle 2">
            <a:extLst>
              <a:ext uri="{FF2B5EF4-FFF2-40B4-BE49-F238E27FC236}">
                <a16:creationId xmlns:a16="http://schemas.microsoft.com/office/drawing/2014/main" id="{C1F202A5-68FC-4A92-9009-10ADFADBF7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6040" y="4521199"/>
            <a:ext cx="4251960" cy="10160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" panose="05000000000000000000" pitchFamily="2" charset="2"/>
              <a:buChar char="q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1pPr>
            <a:lvl2pPr marL="457200" lvl="1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5000"/>
              <a:buFont typeface="Wingdings" panose="05000000000000000000" pitchFamily="2" charset="2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2pPr>
            <a:lvl3pPr marL="731838" lvl="2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Wingdings" panose="05000000000000000000" pitchFamily="2" charset="2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3pPr>
            <a:lvl4pPr marL="1006475" lvl="3" indent="-182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90000"/>
              <a:buFont typeface="Wingdings" panose="05000000000000000000" pitchFamily="2" charset="2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4pPr>
            <a:lvl5pPr marL="1189038" lvl="4" indent="-1365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•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  <a:sym typeface="Arial" panose="020B0604020202020204" pitchFamily="34" charset="0"/>
              </a:defRPr>
            </a:lvl5pPr>
            <a:lvl6pPr marL="2514600" lvl="5" indent="-228600" algn="l" defTabSz="91440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itchFamily="2" charset="2"/>
              <a:buChar char="•"/>
              <a:defRPr sz="1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34" charset="0"/>
              </a:defRPr>
            </a:lvl6pPr>
            <a:lvl7pPr marL="2971800" lvl="6" indent="-228600" algn="l" defTabSz="91440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itchFamily="2" charset="2"/>
              <a:buChar char="•"/>
              <a:defRPr sz="1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34" charset="0"/>
              </a:defRPr>
            </a:lvl7pPr>
            <a:lvl8pPr marL="3429000" lvl="7" indent="-228600" algn="l" defTabSz="91440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itchFamily="2" charset="2"/>
              <a:buChar char="•"/>
              <a:defRPr sz="1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34" charset="0"/>
              </a:defRPr>
            </a:lvl8pPr>
            <a:lvl9pPr marL="3886200" lvl="8" indent="-228600" algn="l" defTabSz="914400" eaLnBrk="1" fontAlgn="base" latinLnBrk="0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100000"/>
              <a:buFont typeface="Wingdings" pitchFamily="2" charset="2"/>
              <a:buChar char="•"/>
              <a:defRPr sz="14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  <a:sym typeface="Arial" pitchFamily="34" charset="0"/>
              </a:defRPr>
            </a:lvl9pPr>
          </a:lstStyle>
          <a:p>
            <a:pPr defTabSz="914400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张文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  <a:p>
            <a:pPr defTabSz="914400"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Times New Roman" panose="02020603050405020304" pitchFamily="18" charset="0"/>
              </a:rPr>
              <a:t>wenbozhang@seu.edu.cn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Times New Roman" panose="02020603050405020304" pitchFamily="18" charset="0"/>
            </a:endParaRPr>
          </a:p>
        </p:txBody>
      </p:sp>
      <p:sp>
        <p:nvSpPr>
          <p:cNvPr id="21" name="TextBox 3">
            <a:extLst>
              <a:ext uri="{FF2B5EF4-FFF2-40B4-BE49-F238E27FC236}">
                <a16:creationId xmlns:a16="http://schemas.microsoft.com/office/drawing/2014/main" id="{CEDA5244-A09E-44E8-A507-0DA628E35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" y="990600"/>
            <a:ext cx="863092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4000" b="1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 (Headings)" charset="0"/>
              </a:rPr>
              <a:t>交通大数据</a:t>
            </a:r>
          </a:p>
        </p:txBody>
      </p:sp>
      <p:sp>
        <p:nvSpPr>
          <p:cNvPr id="22" name="文本框 1">
            <a:extLst>
              <a:ext uri="{FF2B5EF4-FFF2-40B4-BE49-F238E27FC236}">
                <a16:creationId xmlns:a16="http://schemas.microsoft.com/office/drawing/2014/main" id="{35E0AA4D-0668-44C2-BF4E-282BE8760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877344"/>
            <a:ext cx="5334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0" algn="ctr" defTabSz="914400">
              <a:defRPr/>
            </a:pPr>
            <a:r>
              <a:rPr lang="zh-CN" altLang="en-US" sz="3600" b="1" kern="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十一章 神经网络基础</a:t>
            </a:r>
            <a:endParaRPr kumimoji="0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46663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常用激活函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gmoi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函数 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383EFFF-098C-584A-8CA8-256AE4C09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4" name="图片 3">
            <a:extLst>
              <a:ext uri="{FF2B5EF4-FFF2-40B4-BE49-F238E27FC236}">
                <a16:creationId xmlns:a16="http://schemas.microsoft.com/office/drawing/2014/main" id="{118895B8-5379-C44E-9A2D-9349FD3E34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5228" y="3566477"/>
            <a:ext cx="3326675" cy="2142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图片 1">
            <a:extLst>
              <a:ext uri="{FF2B5EF4-FFF2-40B4-BE49-F238E27FC236}">
                <a16:creationId xmlns:a16="http://schemas.microsoft.com/office/drawing/2014/main" id="{09B5A1A6-C35F-9544-B512-DC9A61194D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6704" y="3566476"/>
            <a:ext cx="3426142" cy="2212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8">
            <a:extLst>
              <a:ext uri="{FF2B5EF4-FFF2-40B4-BE49-F238E27FC236}">
                <a16:creationId xmlns:a16="http://schemas.microsoft.com/office/drawing/2014/main" id="{5000D055-9EB1-DF45-AED3-FF7B3CD010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0557" y="592779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920C9657-B951-3546-BA7E-728921AC37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2025259"/>
              </p:ext>
            </p:extLst>
          </p:nvPr>
        </p:nvGraphicFramePr>
        <p:xfrm>
          <a:off x="2034303" y="5927793"/>
          <a:ext cx="1288524" cy="549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r:id="rId5" imgW="787400" imgH="355600" progId="Equation.DSMT4">
                  <p:embed/>
                </p:oleObj>
              </mc:Choice>
              <mc:Fallback>
                <p:oleObj r:id="rId5" imgW="787400" imgH="35560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920C9657-B951-3546-BA7E-728921AC37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4303" y="5927793"/>
                        <a:ext cx="1288524" cy="5492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0">
            <a:extLst>
              <a:ext uri="{FF2B5EF4-FFF2-40B4-BE49-F238E27FC236}">
                <a16:creationId xmlns:a16="http://schemas.microsoft.com/office/drawing/2014/main" id="{6598F113-6893-3544-B682-4B5EA31595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5142" y="6045201"/>
            <a:ext cx="975700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591B464B-6188-AF47-99FD-3D1DE333D0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56939"/>
              </p:ext>
            </p:extLst>
          </p:nvPr>
        </p:nvGraphicFramePr>
        <p:xfrm>
          <a:off x="5307905" y="6045201"/>
          <a:ext cx="2325190" cy="391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7" imgW="1219200" imgH="190500" progId="Equation.DSMT4">
                  <p:embed/>
                </p:oleObj>
              </mc:Choice>
              <mc:Fallback>
                <p:oleObj r:id="rId7" imgW="1219200" imgH="190500" progId="Equation.DSMT4">
                  <p:embed/>
                  <p:pic>
                    <p:nvPicPr>
                      <p:cNvPr id="15" name="Object 14">
                        <a:extLst>
                          <a:ext uri="{FF2B5EF4-FFF2-40B4-BE49-F238E27FC236}">
                            <a16:creationId xmlns:a16="http://schemas.microsoft.com/office/drawing/2014/main" id="{591B464B-6188-AF47-99FD-3D1DE333D0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7905" y="6045201"/>
                        <a:ext cx="2325190" cy="3916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18744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常用激活函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Tan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函数 （双曲正切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383EFFF-098C-584A-8CA8-256AE4C09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F56BCAC-3FF3-794F-A7F9-E077C8894F71}"/>
              </a:ext>
            </a:extLst>
          </p:cNvPr>
          <p:cNvSpPr/>
          <p:nvPr/>
        </p:nvSpPr>
        <p:spPr>
          <a:xfrm>
            <a:off x="7328263" y="2066108"/>
            <a:ext cx="171123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1A1A1A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igmoid</a:t>
            </a:r>
            <a:r>
              <a:rPr lang="zh-CN" altLang="en-US" dirty="0">
                <a:solidFill>
                  <a:srgbClr val="1A1A1A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函数的取值一定大于</a:t>
            </a:r>
            <a:r>
              <a:rPr lang="en-US" dirty="0">
                <a:solidFill>
                  <a:srgbClr val="1A1A1A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0</a:t>
            </a:r>
            <a:r>
              <a:rPr lang="zh-CN" altLang="en-US" dirty="0">
                <a:solidFill>
                  <a:srgbClr val="1A1A1A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，导致每层的输出值均大于</a:t>
            </a:r>
            <a:r>
              <a:rPr lang="en-US" dirty="0">
                <a:solidFill>
                  <a:srgbClr val="1A1A1A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0</a:t>
            </a:r>
            <a:r>
              <a:rPr lang="zh-CN" altLang="en-US" dirty="0">
                <a:solidFill>
                  <a:srgbClr val="1A1A1A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，参数更新较慢</a:t>
            </a:r>
            <a:r>
              <a:rPr lang="en-US" dirty="0"/>
              <a:t> </a:t>
            </a:r>
          </a:p>
        </p:txBody>
      </p:sp>
      <p:pic>
        <p:nvPicPr>
          <p:cNvPr id="9" name="图片 2">
            <a:extLst>
              <a:ext uri="{FF2B5EF4-FFF2-40B4-BE49-F238E27FC236}">
                <a16:creationId xmlns:a16="http://schemas.microsoft.com/office/drawing/2014/main" id="{8EAEA381-936C-2A4A-9448-D7E01B4C91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47957" y="3502705"/>
            <a:ext cx="3169044" cy="1944000"/>
          </a:xfrm>
          <a:prstGeom prst="rect">
            <a:avLst/>
          </a:prstGeom>
        </p:spPr>
      </p:pic>
      <p:pic>
        <p:nvPicPr>
          <p:cNvPr id="10" name="图片 10">
            <a:extLst>
              <a:ext uri="{FF2B5EF4-FFF2-40B4-BE49-F238E27FC236}">
                <a16:creationId xmlns:a16="http://schemas.microsoft.com/office/drawing/2014/main" id="{F1115103-54C0-4446-B03D-BD46B15E162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0" y="3502705"/>
            <a:ext cx="2828628" cy="1944000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8F066AA7-0F96-FE4E-A41A-6F79D0D59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92960" y="56779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525D0113-2994-5E44-81AB-793393BFA8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2524623"/>
              </p:ext>
            </p:extLst>
          </p:nvPr>
        </p:nvGraphicFramePr>
        <p:xfrm>
          <a:off x="2092960" y="5677989"/>
          <a:ext cx="1323871" cy="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r:id="rId5" imgW="965200" imgH="368300" progId="Equation.DSMT4">
                  <p:embed/>
                </p:oleObj>
              </mc:Choice>
              <mc:Fallback>
                <p:oleObj r:id="rId5" imgW="965200" imgH="368300" progId="Equation.DSMT4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525D0113-2994-5E44-81AB-793393BFA8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2960" y="5677989"/>
                        <a:ext cx="1323871" cy="54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>
            <a:extLst>
              <a:ext uri="{FF2B5EF4-FFF2-40B4-BE49-F238E27FC236}">
                <a16:creationId xmlns:a16="http://schemas.microsoft.com/office/drawing/2014/main" id="{9E02F596-22D9-3849-9821-C728D67C3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8983" y="585908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94442CCB-7C79-5943-BA48-F080346181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7221500"/>
              </p:ext>
            </p:extLst>
          </p:nvPr>
        </p:nvGraphicFramePr>
        <p:xfrm>
          <a:off x="5052591" y="5859089"/>
          <a:ext cx="1836001" cy="25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r:id="rId7" imgW="1282700" imgH="215900" progId="Equation.DSMT4">
                  <p:embed/>
                </p:oleObj>
              </mc:Choice>
              <mc:Fallback>
                <p:oleObj r:id="rId7" imgW="1282700" imgH="21590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94442CCB-7C79-5943-BA48-F080346181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2591" y="5859089"/>
                        <a:ext cx="1836001" cy="25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46654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常用激活函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LU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eak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LU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2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383EFFF-098C-584A-8CA8-256AE4C09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图片 4">
            <a:extLst>
              <a:ext uri="{FF2B5EF4-FFF2-40B4-BE49-F238E27FC236}">
                <a16:creationId xmlns:a16="http://schemas.microsoft.com/office/drawing/2014/main" id="{B13A2847-5495-524F-8FB5-4EA05E696782}"/>
              </a:ext>
            </a:extLst>
          </p:cNvPr>
          <p:cNvPicPr/>
          <p:nvPr/>
        </p:nvPicPr>
        <p:blipFill rotWithShape="1">
          <a:blip r:embed="rId3"/>
          <a:srcRect l="2860" r="2755"/>
          <a:stretch/>
        </p:blipFill>
        <p:spPr bwMode="auto">
          <a:xfrm>
            <a:off x="2113597" y="2656118"/>
            <a:ext cx="2567940" cy="145796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图片 5">
            <a:extLst>
              <a:ext uri="{FF2B5EF4-FFF2-40B4-BE49-F238E27FC236}">
                <a16:creationId xmlns:a16="http://schemas.microsoft.com/office/drawing/2014/main" id="{09AC3F9E-57FF-5949-B578-0466DECE26C4}"/>
              </a:ext>
            </a:extLst>
          </p:cNvPr>
          <p:cNvPicPr/>
          <p:nvPr/>
        </p:nvPicPr>
        <p:blipFill rotWithShape="1">
          <a:blip r:embed="rId4"/>
          <a:srcRect l="1945" r="921"/>
          <a:stretch/>
        </p:blipFill>
        <p:spPr bwMode="auto">
          <a:xfrm>
            <a:off x="5347062" y="2656118"/>
            <a:ext cx="2545080" cy="145161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BFABED55-C408-9243-91F3-AED731242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3560" y="560269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955AF138-C994-DC40-AD19-731BDA0689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009056"/>
              </p:ext>
            </p:extLst>
          </p:nvPr>
        </p:nvGraphicFramePr>
        <p:xfrm>
          <a:off x="2654072" y="4308970"/>
          <a:ext cx="1486989" cy="546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r:id="rId5" imgW="1244600" imgH="457200" progId="Equation.DSMT4">
                  <p:embed/>
                </p:oleObj>
              </mc:Choice>
              <mc:Fallback>
                <p:oleObj r:id="rId5" imgW="1244600" imgH="457200" progId="Equation.DSMT4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955AF138-C994-DC40-AD19-731BDA0689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072" y="4308970"/>
                        <a:ext cx="1486989" cy="546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4">
            <a:extLst>
              <a:ext uri="{FF2B5EF4-FFF2-40B4-BE49-F238E27FC236}">
                <a16:creationId xmlns:a16="http://schemas.microsoft.com/office/drawing/2014/main" id="{59195141-C842-8C4E-B865-B0CC615AD6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9977" y="560269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F19E0F0E-8BF6-FA4C-BC4B-0F3F07CC0F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4494947"/>
              </p:ext>
            </p:extLst>
          </p:nvPr>
        </p:nvGraphicFramePr>
        <p:xfrm>
          <a:off x="5838174" y="4308970"/>
          <a:ext cx="1562856" cy="546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7" imgW="1270000" imgH="457200" progId="Equation.DSMT4">
                  <p:embed/>
                </p:oleObj>
              </mc:Choice>
              <mc:Fallback>
                <p:oleObj r:id="rId7" imgW="1270000" imgH="457200" progId="Equation.DSMT4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F19E0F0E-8BF6-FA4C-BC4B-0F3F07CC0F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8174" y="4308970"/>
                        <a:ext cx="1562856" cy="5462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>
            <a:extLst>
              <a:ext uri="{FF2B5EF4-FFF2-40B4-BE49-F238E27FC236}">
                <a16:creationId xmlns:a16="http://schemas.microsoft.com/office/drawing/2014/main" id="{EFC70BF8-395D-7C43-A0BE-2F6BF9974A24}"/>
              </a:ext>
            </a:extLst>
          </p:cNvPr>
          <p:cNvSpPr/>
          <p:nvPr/>
        </p:nvSpPr>
        <p:spPr>
          <a:xfrm>
            <a:off x="1262017" y="5465747"/>
            <a:ext cx="64973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kern="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kern="0" dirty="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  <a:r>
              <a:rPr lang="zh-CN" altLang="en-US" kern="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en-US" kern="0" dirty="0" err="1">
                <a:latin typeface="Times New Roman" panose="02020603050405020304" pitchFamily="18" charset="0"/>
                <a:ea typeface="SimSun" panose="02010600030101010101" pitchFamily="2" charset="-122"/>
              </a:rPr>
              <a:t>ReLU</a:t>
            </a:r>
            <a:r>
              <a:rPr lang="zh-CN" altLang="en-US" kern="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函数形式更加简单，易于计算；</a:t>
            </a:r>
            <a:endParaRPr lang="en-US" altLang="zh-CN" kern="0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kern="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kern="0" dirty="0">
                <a:latin typeface="Times New Roman" panose="02020603050405020304" pitchFamily="18" charset="0"/>
                <a:ea typeface="SimSun" panose="02010600030101010101" pitchFamily="2" charset="-122"/>
              </a:rPr>
              <a:t>2</a:t>
            </a:r>
            <a:r>
              <a:rPr lang="zh-CN" altLang="en-US" kern="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）采用</a:t>
            </a:r>
            <a:r>
              <a:rPr lang="en-US" kern="0" dirty="0" err="1">
                <a:latin typeface="Times New Roman" panose="02020603050405020304" pitchFamily="18" charset="0"/>
                <a:ea typeface="SimSun" panose="02010600030101010101" pitchFamily="2" charset="-122"/>
              </a:rPr>
              <a:t>ReLU</a:t>
            </a:r>
            <a:r>
              <a:rPr lang="zh-CN" altLang="en-US" kern="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函数训练得到的网络具有一定的稀疏性，即其只对少量的输入值产生响应。但也会导致一定的神经元死亡</a:t>
            </a:r>
            <a:r>
              <a:rPr lang="en-US" dirty="0"/>
              <a:t> </a:t>
            </a:r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常在隐含层使用</a:t>
            </a:r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688801DB-D338-9A4C-8B7D-C09ACBE1A915}"/>
              </a:ext>
            </a:extLst>
          </p:cNvPr>
          <p:cNvSpPr/>
          <p:nvPr/>
        </p:nvSpPr>
        <p:spPr>
          <a:xfrm>
            <a:off x="4510677" y="1722416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4D4D4D"/>
                </a:solidFill>
                <a:latin typeface="Microsoft YaHei" panose="020B0503020204020204" pitchFamily="34" charset="-122"/>
                <a:cs typeface="Times New Roman" panose="02020603050405020304" pitchFamily="18" charset="0"/>
              </a:rPr>
              <a:t>sigmoid</a:t>
            </a:r>
            <a:r>
              <a:rPr lang="zh-CN" altLang="en-US" dirty="0">
                <a:solidFill>
                  <a:srgbClr val="4D4D4D"/>
                </a:solidFill>
                <a:latin typeface="Microsoft YaHei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dirty="0">
                <a:solidFill>
                  <a:srgbClr val="4D4D4D"/>
                </a:solidFill>
                <a:latin typeface="Microsoft YaHei" panose="020B0503020204020204" pitchFamily="34" charset="-122"/>
                <a:cs typeface="Times New Roman" panose="02020603050405020304" pitchFamily="18" charset="0"/>
              </a:rPr>
              <a:t>tanh</a:t>
            </a:r>
            <a:r>
              <a:rPr lang="zh-CN" altLang="en-US" dirty="0">
                <a:solidFill>
                  <a:srgbClr val="4D4D4D"/>
                </a:solidFill>
                <a:latin typeface="Microsoft YaHei" panose="020B0503020204020204" pitchFamily="34" charset="-122"/>
                <a:cs typeface="Times New Roman" panose="02020603050405020304" pitchFamily="18" charset="0"/>
              </a:rPr>
              <a:t>的缺点，即当输入值特别大时梯度接近</a:t>
            </a:r>
            <a:r>
              <a:rPr lang="en-US" dirty="0">
                <a:solidFill>
                  <a:srgbClr val="4D4D4D"/>
                </a:solidFill>
                <a:latin typeface="Microsoft YaHei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dirty="0">
                <a:solidFill>
                  <a:srgbClr val="4D4D4D"/>
                </a:solidFill>
                <a:latin typeface="Microsoft YaHei" panose="020B0503020204020204" pitchFamily="34" charset="-122"/>
                <a:cs typeface="Times New Roman" panose="02020603050405020304" pitchFamily="18" charset="0"/>
              </a:rPr>
              <a:t>，会导致收敛缓慢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0236769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常用激活函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ftma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函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3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383EFFF-098C-584A-8CA8-256AE4C09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EED4FD4-2CBE-714D-A5DC-CA81087F82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9394" y="36663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9EC0AD2-EBC8-9444-A693-B8F275AEE2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3685437"/>
              </p:ext>
            </p:extLst>
          </p:nvPr>
        </p:nvGraphicFramePr>
        <p:xfrm>
          <a:off x="2229394" y="3156858"/>
          <a:ext cx="4262753" cy="10189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r:id="rId3" imgW="2628900" imgH="609600" progId="Equation.DSMT4">
                  <p:embed/>
                </p:oleObj>
              </mc:Choice>
              <mc:Fallback>
                <p:oleObj r:id="rId3" imgW="2628900" imgH="609600" progId="Equation.DSMT4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9EC0AD2-EBC8-9444-A693-B8F275AEE2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9394" y="3156858"/>
                        <a:ext cx="4262753" cy="10189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780C5081-1930-5A4A-B38B-721AE44E7EB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21945"/>
          <a:stretch/>
        </p:blipFill>
        <p:spPr>
          <a:xfrm>
            <a:off x="1504950" y="4255770"/>
            <a:ext cx="6134100" cy="21412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398535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人工神经网络结构 （以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隐藏层为例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4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383EFFF-098C-584A-8CA8-256AE4C09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AC3E04F-392C-BD4F-B31D-0003015B2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5817" y="2847702"/>
            <a:ext cx="142820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758E7F3-1CB5-6840-A833-B043D96CC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9462" y="2778034"/>
            <a:ext cx="112034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3A0F553-1E93-CE49-B2F7-942F766C5A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919087"/>
              </p:ext>
            </p:extLst>
          </p:nvPr>
        </p:nvGraphicFramePr>
        <p:xfrm>
          <a:off x="1689461" y="2778035"/>
          <a:ext cx="5181601" cy="3610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r:id="rId3" imgW="4241800" imgH="2959100" progId="Visio.Drawing.15">
                  <p:embed/>
                </p:oleObj>
              </mc:Choice>
              <mc:Fallback>
                <p:oleObj r:id="rId3" imgW="4241800" imgH="295910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F3A0F553-1E93-CE49-B2F7-942F766C5A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9461" y="2778035"/>
                        <a:ext cx="5181601" cy="36100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15660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一般化公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5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383EFFF-098C-584A-8CA8-256AE4C09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C86BE96-F77A-0B4A-BABC-6A87EB95D1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8335" y="3110593"/>
            <a:ext cx="6893186" cy="1113064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D93D596-6D78-5749-B54F-60F6BE45F4AB}"/>
              </a:ext>
            </a:extLst>
          </p:cNvPr>
          <p:cNvSpPr/>
          <p:nvPr/>
        </p:nvSpPr>
        <p:spPr>
          <a:xfrm>
            <a:off x="1320608" y="4860862"/>
            <a:ext cx="6770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在多层网络的情况下，损失是</a:t>
            </a:r>
            <a:r>
              <a:rPr lang="zh-CN" altLang="en-US" b="1" dirty="0">
                <a:solidFill>
                  <a:srgbClr val="121212"/>
                </a:solidFill>
                <a:latin typeface="-apple-system"/>
              </a:rPr>
              <a:t>前面层权重的一个复杂的组合函数</a:t>
            </a:r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。</a:t>
            </a:r>
            <a:endParaRPr lang="en-US" altLang="zh-CN" dirty="0">
              <a:solidFill>
                <a:srgbClr val="121212"/>
              </a:solidFill>
              <a:latin typeface="-apple-system"/>
            </a:endParaRPr>
          </a:p>
          <a:p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如何更新、确定参数？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964522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反馈机制（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ack Propagation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链式法则，从节点到输出的不同路径上的局部梯度积的和来计算误差梯度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6</a:t>
            </a:fld>
            <a:endParaRPr lang="en-US" altLang="zh-CN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7027236-1868-1C44-B284-A6E36C4829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5793" y="2684417"/>
            <a:ext cx="5879737" cy="4128326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EBF2B7E3-6944-1C47-AAA8-DE939456496F}"/>
              </a:ext>
            </a:extLst>
          </p:cNvPr>
          <p:cNvSpPr/>
          <p:nvPr/>
        </p:nvSpPr>
        <p:spPr>
          <a:xfrm>
            <a:off x="6174376" y="6289865"/>
            <a:ext cx="1358538" cy="5228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A0647A9-51CE-9C41-B414-C186A3F6478F}"/>
              </a:ext>
            </a:extLst>
          </p:cNvPr>
          <p:cNvSpPr/>
          <p:nvPr/>
        </p:nvSpPr>
        <p:spPr>
          <a:xfrm>
            <a:off x="5342706" y="2551612"/>
            <a:ext cx="1902824" cy="6444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384745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络更新机制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正向阶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反向阶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7</a:t>
            </a:fld>
            <a:endParaRPr lang="en-US" altLang="zh-CN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1B6FD98-2D7B-0446-B9EE-50CF49A4E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7909" y="40233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45135758-EF6E-5442-A44E-D2B2B7E29F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0841043"/>
              </p:ext>
            </p:extLst>
          </p:nvPr>
        </p:nvGraphicFramePr>
        <p:xfrm>
          <a:off x="547254" y="3953691"/>
          <a:ext cx="8049491" cy="1706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r:id="rId3" imgW="9575800" imgH="2019300" progId="Visio.Drawing.15">
                  <p:embed/>
                </p:oleObj>
              </mc:Choice>
              <mc:Fallback>
                <p:oleObj r:id="rId3" imgW="9575800" imgH="201930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45135758-EF6E-5442-A44E-D2B2B7E29F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54" y="3953691"/>
                        <a:ext cx="8049491" cy="17068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42281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络更新机制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正向阶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该阶段将训练样本输入到神经网络。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使用当前的权重集在各个层之间产生向前级联的计算。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最后的预测输出可以与训练样本的输出进行比较，并计算损失函数对输出的导数。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这个损失的导数现在需要根据所有层的权值来计算。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8</a:t>
            </a:fld>
            <a:endParaRPr lang="en-US" altLang="zh-CN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1B6FD98-2D7B-0446-B9EE-50CF49A4E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7909" y="40233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771470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络更新机制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反向阶段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利用微分链式法则学习损失函数在不同权重下的梯度。这些梯度用于更新权重。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沿着反向路径叠加聚合，计算压力较大。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/>
              <a:t>关键解决方法是，神经网络的计算图没有循环</a:t>
            </a:r>
            <a:r>
              <a:rPr lang="en-US" altLang="zh-CN" sz="2000" dirty="0"/>
              <a:t>,</a:t>
            </a:r>
            <a:r>
              <a:rPr lang="zh-CN" altLang="en-US" sz="2000" dirty="0"/>
              <a:t>因此有可能以一种原则性的方式按反方向计算这种聚集。 首先为离输出层最近的节点计算，然后根据后期层中的节点递归计算较早层中的节点的这些值。</a:t>
            </a: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19</a:t>
            </a:fld>
            <a:endParaRPr lang="en-US" altLang="zh-CN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1B6FD98-2D7B-0446-B9EE-50CF49A4E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7909" y="40233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9481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仿生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–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机器学习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息加工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形成结果 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</a:t>
            </a:fld>
            <a:endParaRPr lang="en-US" altLang="zh-CN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CAF10339-A480-4FF8-B582-78FAE7E7D6E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02" y="2420711"/>
            <a:ext cx="2000395" cy="618346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CA9D308E-9B05-486D-95E5-34DAA678D136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0360" y="3581273"/>
            <a:ext cx="5100870" cy="2617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45098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基本步骤 （教材）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/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/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0</a:t>
            </a:fld>
            <a:endParaRPr lang="en-US" altLang="zh-CN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1B6FD98-2D7B-0446-B9EE-50CF49A4E1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7909" y="40233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B28AB77-6D45-3340-9ABD-3D5EA765C2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4334" y="2200364"/>
            <a:ext cx="6662421" cy="4040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32344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梯度消失与爆炸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反向传播的过程中，参数关于损失函数的梯度，会随着神经网络层数增加，而逐渐减少至零，这就是常见的梯度消失问题。（深层网络或采用了不合适的损失函数 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某些情况下，当权重值过大，权重乘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igmoid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导数的绝对值大于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这就会导致前面层的梯度值越来越大，导致梯度爆炸，但此种情况较为少见。（在深层网络和权值初始化值太大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1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5D6E7D7F-0A98-0F40-9A58-1B1153E2EB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5343037"/>
              </p:ext>
            </p:extLst>
          </p:nvPr>
        </p:nvGraphicFramePr>
        <p:xfrm>
          <a:off x="1890428" y="5338354"/>
          <a:ext cx="5215766" cy="5921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" r:id="rId3" imgW="2908300" imgH="355600" progId="Equation.DSMT4">
                  <p:embed/>
                </p:oleObj>
              </mc:Choice>
              <mc:Fallback>
                <p:oleObj r:id="rId3" imgW="2908300" imgH="355600" progId="Equation.DSMT4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5D6E7D7F-0A98-0F40-9A58-1B1153E2EB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0428" y="5338354"/>
                        <a:ext cx="5215766" cy="5921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85323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梯度消失与爆炸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更换激活函数， 比如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Lu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梯度剪切，设定一定阈值， 更新梯度的时候，如果梯度超过这个阈值，那么就将其强制限制在阈值以下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权重正则化， 正则化主要是通过对网络权重做正则来限制过拟合。如果发生梯度爆炸，那么权值就会变的非常大，反过来，通过正则化项来限制权重的大小，也可以在一定程度上防止梯度爆炸的发生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2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5601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梯度消失与爆炸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批标准化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atch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ormalizatio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每一层的输出规范为均值和方差一致的方法，消除了权重参数放大缩小带来的影响，进而解决梯度消失和爆炸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3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1087B1-D136-E546-AAAE-33BA5F78A3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8130" y="4650376"/>
            <a:ext cx="3450636" cy="154794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6146A95-5728-4A4B-B976-A193F3B547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733" y="4350657"/>
            <a:ext cx="3848100" cy="233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19080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梯度消失与爆炸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预训练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e-trainin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与微调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ine-tuning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每次训练一层隐节点，训练时将上一层隐节点的输出作为输入，而本层隐节点的输出作为下一层隐节点的输入，此过程就是逐层“预训练”（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re-training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先寻找局部最优，然后整合起来寻找全局最优</a:t>
            </a:r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预训练完成后，再对整个网络进行“微调”（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ine-tuning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 用训练好的参数和网络、自己的数据进行训练，使得参数适应自己的数据</a:t>
            </a:r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4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15077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过拟合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更多的数据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参数较多的模型被认为具有较高的容量，为了获得对未知测试数据的泛化能力，模型需要更多的数据。 训练数据点的总数至少应该是神经网络中参数数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正则化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约束模型使用较少的非零参数。参数的绝对值越小，过拟合越小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9569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过拟合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减少层数 或者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ropout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的拟合能力来源于其宽度（神经元的数量）以及深度（网络层数）的巨大潜力，但这也容易导致过拟合。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ropou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方法通过减少隐藏层中神经元的激活个数来降低模型的复杂度、防止过拟合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按照一定概率随机删除一些隐藏层的神经元（输入层和输出层的神经元不变），只更新没有被删除的神经元参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6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0837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过拟合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早停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arly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topping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虽然没有达到预先设定的算法停止规则，我们可以在验证集误差由最小值开始变大时，提前停止训练的策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7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587BE3A-6B08-394C-84B3-0DDE0EB65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0274" y="24552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2D090CF5-B85A-D44B-A04A-3BD1B211C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408AC202-55F6-3B41-AFC2-F76BA78BF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E32F3228-C4D1-5A4E-A000-571E571A10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8880100"/>
              </p:ext>
            </p:extLst>
          </p:nvPr>
        </p:nvGraphicFramePr>
        <p:xfrm>
          <a:off x="2705100" y="2455274"/>
          <a:ext cx="37338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" r:id="rId3" imgW="4483100" imgH="3175000" progId="Visio.Drawing.15">
                  <p:embed/>
                </p:oleObj>
              </mc:Choice>
              <mc:Fallback>
                <p:oleObj r:id="rId3" imgW="4483100" imgH="3175000" progId="Visio.Drawing.15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E32F3228-C4D1-5A4E-A000-571E571A10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2455274"/>
                        <a:ext cx="3733800" cy="264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12731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5003074" cy="4876800"/>
          </a:xfrm>
        </p:spPr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网络不收敛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挑选合理的学习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量大时，可以在小样本上测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低学习率有利于找到局部最优点，但可能使得模型无法跳出局部最优而无法获取全局最优；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更新不明显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8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587BE3A-6B08-394C-84B3-0DDE0EB65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0274" y="24552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2D090CF5-B85A-D44B-A04A-3BD1B211C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408AC202-55F6-3B41-AFC2-F76BA78BF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61E790B-B7AC-1A45-9416-4D860E97AA6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191"/>
          <a:stretch/>
        </p:blipFill>
        <p:spPr>
          <a:xfrm>
            <a:off x="5552440" y="2611487"/>
            <a:ext cx="2921000" cy="2466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242245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085909" cy="4876800"/>
          </a:xfrm>
        </p:spPr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网络不收敛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挑选合理的学习率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量大时，可以在小样本上测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高学习率有利于加快迭代更新的速度，但不利于找到局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局最优点；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爆炸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者权重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na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en-US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l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为激活函数，同时使用</a:t>
            </a:r>
            <a:r>
              <a:rPr lang="en-US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oftmax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者带有</a:t>
            </a:r>
            <a:r>
              <a:rPr lang="en-US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x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函数做分类层的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函数，对于学习率要求更高。 某一节点激活过度（比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那么</a:t>
            </a:r>
            <a:r>
              <a:rPr lang="en-US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exp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100)=</a:t>
            </a:r>
            <a:r>
              <a:rPr lang="en-US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f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发生溢出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29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587BE3A-6B08-394C-84B3-0DDE0EB652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0274" y="24552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2D090CF5-B85A-D44B-A04A-3BD1B211C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6">
            <a:extLst>
              <a:ext uri="{FF2B5EF4-FFF2-40B4-BE49-F238E27FC236}">
                <a16:creationId xmlns:a16="http://schemas.microsoft.com/office/drawing/2014/main" id="{408AC202-55F6-3B41-AFC2-F76BA78BF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61E790B-B7AC-1A45-9416-4D860E97AA6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6191"/>
          <a:stretch/>
        </p:blipFill>
        <p:spPr>
          <a:xfrm>
            <a:off x="5530669" y="1151165"/>
            <a:ext cx="2921000" cy="2466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4272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仿生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–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元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“人工智能”由人制造出来的机器所表现出来的智能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</a:t>
            </a:fld>
            <a:endParaRPr lang="en-US" altLang="zh-CN" dirty="0"/>
          </a:p>
        </p:txBody>
      </p:sp>
      <p:pic>
        <p:nvPicPr>
          <p:cNvPr id="1026" name="Picture 2" descr="图片包含 烟花, 星星, 游戏机&#10;&#10;描述已自动生成">
            <a:extLst>
              <a:ext uri="{FF2B5EF4-FFF2-40B4-BE49-F238E27FC236}">
                <a16:creationId xmlns:a16="http://schemas.microsoft.com/office/drawing/2014/main" id="{AA68323E-B139-4541-A7FB-3BE75E8D3BD0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1708" y="3154016"/>
            <a:ext cx="4068417" cy="3051313"/>
          </a:xfrm>
          <a:prstGeom prst="rect">
            <a:avLst/>
          </a:prstGeom>
          <a:noFill/>
        </p:spPr>
      </p:pic>
      <p:pic>
        <p:nvPicPr>
          <p:cNvPr id="2050" name="Picture 2" descr="黑暗里有星球&#10;&#10;低可信度描述已自动生成">
            <a:extLst>
              <a:ext uri="{FF2B5EF4-FFF2-40B4-BE49-F238E27FC236}">
                <a16:creationId xmlns:a16="http://schemas.microsoft.com/office/drawing/2014/main" id="{B9C494EB-6734-4E51-8882-A8E4B0113C6D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560" y="3154016"/>
            <a:ext cx="4554199" cy="30513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9511241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网络收敛慢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批量梯度下降、随机梯度下降、小批量梯度下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批量梯度下降法是最原始的形式，它是指在每一次迭代时使用所有样本来进行梯度的更新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随机梯度下降是在每次迭代时使用一个样本来对参数进行更新（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ni-batch size =1）。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批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ni-batch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或小批量随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ni-batch stochastic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方法， 使用一个以上而又不是全部的训练样本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0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866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网络收敛慢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批量梯度下降、随机梯度下降、小批量梯度下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1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98E58E4-6E7E-064E-B8D7-5DFE105A4D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9100" y="3306535"/>
            <a:ext cx="5765800" cy="2857500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B494201-EC94-E040-B13E-042CB734B25D}"/>
              </a:ext>
            </a:extLst>
          </p:cNvPr>
          <p:cNvSpPr/>
          <p:nvPr/>
        </p:nvSpPr>
        <p:spPr>
          <a:xfrm>
            <a:off x="5963194" y="5595802"/>
            <a:ext cx="1902824" cy="6444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95518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问题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网络收敛慢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解决方法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数据标准化与归一化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2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6D23DEF-8D09-AD42-9D89-04882F683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42606" y="563444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3B494201-EC94-E040-B13E-042CB734B25D}"/>
              </a:ext>
            </a:extLst>
          </p:cNvPr>
          <p:cNvSpPr/>
          <p:nvPr/>
        </p:nvSpPr>
        <p:spPr>
          <a:xfrm>
            <a:off x="5963194" y="5595802"/>
            <a:ext cx="1902824" cy="64443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图片 14">
            <a:extLst>
              <a:ext uri="{FF2B5EF4-FFF2-40B4-BE49-F238E27FC236}">
                <a16:creationId xmlns:a16="http://schemas.microsoft.com/office/drawing/2014/main" id="{FEED9BB3-215E-FE4F-97AE-E3BA8A0F9936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1991" y="4169276"/>
            <a:ext cx="3025503" cy="1245233"/>
          </a:xfrm>
          <a:prstGeom prst="rect">
            <a:avLst/>
          </a:prstGeom>
          <a:noFill/>
        </p:spPr>
      </p:pic>
      <p:pic>
        <p:nvPicPr>
          <p:cNvPr id="11" name="图片 15">
            <a:extLst>
              <a:ext uri="{FF2B5EF4-FFF2-40B4-BE49-F238E27FC236}">
                <a16:creationId xmlns:a16="http://schemas.microsoft.com/office/drawing/2014/main" id="{C1886B68-6921-2245-9BCF-D2144CDEEB16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052" y="3744414"/>
            <a:ext cx="1958068" cy="1900646"/>
          </a:xfrm>
          <a:prstGeom prst="rect">
            <a:avLst/>
          </a:prstGeom>
          <a:noFill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E1EC2F4-53CC-784D-8DB9-F74DE9DDF75A}"/>
              </a:ext>
            </a:extLst>
          </p:cNvPr>
          <p:cNvSpPr/>
          <p:nvPr/>
        </p:nvSpPr>
        <p:spPr>
          <a:xfrm>
            <a:off x="2038081" y="5971952"/>
            <a:ext cx="11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归一化前</a:t>
            </a:r>
            <a:r>
              <a:rPr lang="en-US" dirty="0"/>
              <a:t>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5427BEFC-1128-A145-A375-EB7D4A1F4721}"/>
              </a:ext>
            </a:extLst>
          </p:cNvPr>
          <p:cNvSpPr/>
          <p:nvPr/>
        </p:nvSpPr>
        <p:spPr>
          <a:xfrm>
            <a:off x="5963194" y="5971952"/>
            <a:ext cx="11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归一化后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558279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应用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ns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层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3</a:t>
            </a:fld>
            <a:endParaRPr lang="en-US" altLang="zh-C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4DBE77-4D6B-4A46-B0D6-DC5D1C073DE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843" y="2304504"/>
            <a:ext cx="7161368" cy="209332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91D65DE-BE22-664E-BFB1-8350392FBD0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9842" y="4606831"/>
            <a:ext cx="6003471" cy="19841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629961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应用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编译与优化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lvl="0" indent="0">
              <a:buNone/>
            </a:pPr>
            <a:endParaRPr lang="en-US" sz="2000" dirty="0"/>
          </a:p>
          <a:p>
            <a:pPr marL="0" lvl="0" indent="0">
              <a:buNone/>
            </a:pPr>
            <a:r>
              <a:rPr lang="en-US" sz="2000" dirty="0" err="1"/>
              <a:t>sgd</a:t>
            </a:r>
            <a:r>
              <a:rPr lang="en-US" sz="2000" dirty="0"/>
              <a:t> = </a:t>
            </a:r>
            <a:r>
              <a:rPr lang="en-US" sz="2000" dirty="0" err="1"/>
              <a:t>tf.keras.optimizers.SGD</a:t>
            </a:r>
            <a:r>
              <a:rPr lang="en-US" sz="2000" dirty="0"/>
              <a:t>(</a:t>
            </a:r>
            <a:r>
              <a:rPr lang="en-US" sz="2000" dirty="0" err="1"/>
              <a:t>learning_rate</a:t>
            </a:r>
            <a:r>
              <a:rPr lang="en-US" sz="2000" dirty="0"/>
              <a:t>=0.005)  </a:t>
            </a:r>
          </a:p>
          <a:p>
            <a:pPr marL="0" lvl="0" indent="0">
              <a:buNone/>
            </a:pPr>
            <a:r>
              <a:rPr lang="en-US" sz="2000" dirty="0"/>
              <a:t># </a:t>
            </a:r>
            <a:r>
              <a:rPr lang="zh-CN" altLang="en-US" sz="2000" dirty="0"/>
              <a:t>定义优化器</a:t>
            </a:r>
            <a:r>
              <a:rPr lang="en-US" sz="2000" dirty="0"/>
              <a:t>  </a:t>
            </a:r>
          </a:p>
          <a:p>
            <a:pPr marL="0" indent="0">
              <a:buNone/>
            </a:pPr>
            <a:endParaRPr lang="en-US" sz="2000" dirty="0"/>
          </a:p>
          <a:p>
            <a:pPr marL="0" indent="0">
              <a:buNone/>
            </a:pPr>
            <a:r>
              <a:rPr lang="en-US" sz="2000" dirty="0" err="1"/>
              <a:t>model.compile</a:t>
            </a:r>
            <a:r>
              <a:rPr lang="en-US" sz="2000" dirty="0"/>
              <a:t>(loss = 'sparse_categorical_</a:t>
            </a:r>
            <a:r>
              <a:rPr lang="en-US" sz="2000" dirty="0" err="1"/>
              <a:t>crossentropy</a:t>
            </a:r>
            <a:r>
              <a:rPr lang="en-US" sz="2000" dirty="0"/>
              <a:t>',optimizer=</a:t>
            </a:r>
            <a:r>
              <a:rPr lang="en-US" sz="2000" dirty="0" err="1"/>
              <a:t>sgd,metrics</a:t>
            </a:r>
            <a:r>
              <a:rPr lang="en-US" sz="2000" dirty="0"/>
              <a:t>=['accuracy’]) </a:t>
            </a:r>
          </a:p>
          <a:p>
            <a:pPr marL="0" indent="0">
              <a:buNone/>
            </a:pPr>
            <a:r>
              <a:rPr lang="en-US" sz="2000" dirty="0"/>
              <a:t># </a:t>
            </a:r>
            <a:r>
              <a:rPr lang="zh-CN" altLang="en-US" sz="2000" dirty="0"/>
              <a:t>编译模型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643188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拓展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深度学习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ep Learning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基本网络结构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5</a:t>
            </a:fld>
            <a:endParaRPr lang="en-US" altLang="zh-CN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B295116-9D31-FA46-ACE6-BD3574F8C42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7965"/>
          <a:stretch/>
        </p:blipFill>
        <p:spPr>
          <a:xfrm>
            <a:off x="1714863" y="2684446"/>
            <a:ext cx="5336721" cy="3792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0440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拓展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深度信念网络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ep Belief Network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6</a:t>
            </a:fld>
            <a:endParaRPr lang="en-US" altLang="zh-CN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E2AB6BF-A238-5047-87C5-BDAB48C948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1666" y="2252435"/>
            <a:ext cx="6679293" cy="4423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5481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拓展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4714900" cy="4876800"/>
          </a:xfrm>
        </p:spPr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深度信念网络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B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建立一个观察数据和标签之间的联合分布，对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(</a:t>
            </a:r>
            <a:r>
              <a:rPr lang="en-US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Observation|Label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 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(</a:t>
            </a:r>
            <a:r>
              <a:rPr lang="en-US" sz="2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abel|Observation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做了评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多个限制玻尔兹曼机（</a:t>
            </a:r>
            <a:r>
              <a:rPr 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stricted Boltzmann Machines）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层组成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一种无监督的方式通过自身来重建数据，这使得在不涉及更深层网络的情况下，可见层和第一个隐藏层之间会存在数次前向和反向传播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7</a:t>
            </a:fld>
            <a:endParaRPr lang="en-US" altLang="zh-CN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E2AB6BF-A238-5047-87C5-BDAB48C948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2100" y="1665182"/>
            <a:ext cx="3584150" cy="2373418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59F987FA-AE3D-C647-84F7-48760188FD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6216" y="4386167"/>
            <a:ext cx="3794380" cy="2241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579000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神经网络拓展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138160" cy="4876800"/>
          </a:xfrm>
        </p:spPr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深度信念网络 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B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训练过程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38</a:t>
            </a:fld>
            <a:endParaRPr lang="en-US" altLang="zh-C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912CABD-B828-754A-9584-44A177AB2C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561" y="2822828"/>
            <a:ext cx="6745153" cy="3042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884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感知机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erceptr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833360" cy="4876800"/>
          </a:xfrm>
        </p:spPr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元分类的线性分类模型，其输入为实例的特征向量，输出为实例的类别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最简单的人工神经网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4</a:t>
            </a:fld>
            <a:endParaRPr lang="en-US" altLang="zh-CN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B129A08-581A-DA41-8FC7-59D8FAD5E4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0" y="3539672"/>
            <a:ext cx="5080000" cy="31750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346B84A0-8ED3-5744-AC85-93F06E2A9CF2}"/>
              </a:ext>
            </a:extLst>
          </p:cNvPr>
          <p:cNvSpPr/>
          <p:nvPr/>
        </p:nvSpPr>
        <p:spPr>
          <a:xfrm>
            <a:off x="5965371" y="6191794"/>
            <a:ext cx="1358538" cy="5228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058256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感知机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erceptr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833360" cy="4876800"/>
          </a:xfrm>
        </p:spPr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信号输入与缩放（权重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igh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信号累加、加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激活，将进入神经元的信息汇总转换为新的输出信号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5</a:t>
            </a:fld>
            <a:endParaRPr lang="en-US" altLang="zh-CN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46B84A0-8ED3-5744-AC85-93F06E2A9CF2}"/>
              </a:ext>
            </a:extLst>
          </p:cNvPr>
          <p:cNvSpPr/>
          <p:nvPr/>
        </p:nvSpPr>
        <p:spPr>
          <a:xfrm>
            <a:off x="5965371" y="6191794"/>
            <a:ext cx="1358538" cy="5228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AC015E4-80B8-AD45-BD05-FFEBAE8B4B0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1497" y="3768272"/>
            <a:ext cx="4572000" cy="294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1417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感知机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erceptr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833360" cy="4876800"/>
          </a:xfrm>
        </p:spPr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信号输入与缩放（权重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weigh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信号累加、加工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激活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6</a:t>
            </a:fld>
            <a:endParaRPr lang="en-US" altLang="zh-CN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46B84A0-8ED3-5744-AC85-93F06E2A9CF2}"/>
              </a:ext>
            </a:extLst>
          </p:cNvPr>
          <p:cNvSpPr/>
          <p:nvPr/>
        </p:nvSpPr>
        <p:spPr>
          <a:xfrm>
            <a:off x="5965371" y="6191794"/>
            <a:ext cx="1358538" cy="5228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5A4A3A4-21B5-BA4D-8683-E990F88C785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11565"/>
          <a:stretch/>
        </p:blipFill>
        <p:spPr>
          <a:xfrm>
            <a:off x="993139" y="3741163"/>
            <a:ext cx="4760328" cy="7200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F109AED-CDB1-1042-AF9D-CB41759977F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30231" b="3035"/>
          <a:stretch/>
        </p:blipFill>
        <p:spPr>
          <a:xfrm>
            <a:off x="4373881" y="3750600"/>
            <a:ext cx="4312920" cy="57600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F470AF5-7C7C-1140-B177-C4D234AACA6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7999"/>
          <a:stretch/>
        </p:blipFill>
        <p:spPr>
          <a:xfrm>
            <a:off x="959756" y="4329123"/>
            <a:ext cx="3300187" cy="2273003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14D5EC9F-EB44-A04E-B313-FB5FBF011CF4}"/>
              </a:ext>
            </a:extLst>
          </p:cNvPr>
          <p:cNvSpPr/>
          <p:nvPr/>
        </p:nvSpPr>
        <p:spPr>
          <a:xfrm>
            <a:off x="4476569" y="4446958"/>
            <a:ext cx="387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求得一个能够将训练集整实例点和负实例点完全正确分开的</a:t>
            </a:r>
            <a:r>
              <a:rPr lang="zh-CN" altLang="en-US" b="1" dirty="0">
                <a:solidFill>
                  <a:srgbClr val="121212"/>
                </a:solidFill>
                <a:latin typeface="-apple-system"/>
              </a:rPr>
              <a:t>分离超平面</a:t>
            </a:r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。</a:t>
            </a:r>
          </a:p>
          <a:p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为了找出这样的超平面，即确定感知机模型参数</a:t>
            </a:r>
            <a:r>
              <a:rPr lang="en-US" dirty="0">
                <a:solidFill>
                  <a:srgbClr val="121212"/>
                </a:solidFill>
                <a:latin typeface="-apple-system"/>
              </a:rPr>
              <a:t>w </a:t>
            </a:r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和 </a:t>
            </a:r>
            <a:r>
              <a:rPr lang="en-US" dirty="0">
                <a:solidFill>
                  <a:srgbClr val="121212"/>
                </a:solidFill>
                <a:latin typeface="-apple-system"/>
              </a:rPr>
              <a:t>b</a:t>
            </a:r>
            <a:endParaRPr lang="en-US" b="0" i="0" u="none" strike="noStrike" dirty="0">
              <a:solidFill>
                <a:srgbClr val="121212"/>
              </a:solidFill>
              <a:effectLst/>
              <a:latin typeface="-apple-system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4CF2593-55E0-FD4E-9F98-F4E5F7ACB78B}"/>
              </a:ext>
            </a:extLst>
          </p:cNvPr>
          <p:cNvSpPr/>
          <p:nvPr/>
        </p:nvSpPr>
        <p:spPr>
          <a:xfrm>
            <a:off x="2286000" y="31058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br>
              <a:rPr lang="en-US" dirty="0"/>
            </a:br>
            <a:endParaRPr lang="en-US" dirty="0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9B8688C-C1A9-0741-B7FC-6CFA469056E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17110" y="5704079"/>
            <a:ext cx="2916282" cy="7161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4334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感知机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erceptr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833360" cy="4876800"/>
          </a:xfrm>
        </p:spPr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随机梯度下降求解 （误分类驱动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一次随机选取一个误分类点使其梯度下降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7</a:t>
            </a:fld>
            <a:endParaRPr lang="en-US" altLang="zh-CN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4CF2593-55E0-FD4E-9F98-F4E5F7ACB78B}"/>
              </a:ext>
            </a:extLst>
          </p:cNvPr>
          <p:cNvSpPr/>
          <p:nvPr/>
        </p:nvSpPr>
        <p:spPr>
          <a:xfrm>
            <a:off x="2286000" y="31058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br>
              <a:rPr lang="en-US" dirty="0"/>
            </a:b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7B8FF5F-145B-E64C-8C68-290DA3DBD65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3752166"/>
            <a:ext cx="3581400" cy="204470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C15EAC21-EA57-4D49-9EA2-233C10C27B7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37166" y="3963628"/>
            <a:ext cx="2133600" cy="1308100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E484E057-F46B-1B49-9ACD-2AB83C8B1B5A}"/>
              </a:ext>
            </a:extLst>
          </p:cNvPr>
          <p:cNvSpPr/>
          <p:nvPr/>
        </p:nvSpPr>
        <p:spPr>
          <a:xfrm>
            <a:off x="6344193" y="4774516"/>
            <a:ext cx="1358538" cy="5228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33351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感知机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erceptr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7833360" cy="4876800"/>
          </a:xfrm>
        </p:spPr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步骤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8</a:t>
            </a:fld>
            <a:endParaRPr lang="en-US" altLang="zh-CN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4CF2593-55E0-FD4E-9F98-F4E5F7ACB78B}"/>
              </a:ext>
            </a:extLst>
          </p:cNvPr>
          <p:cNvSpPr/>
          <p:nvPr/>
        </p:nvSpPr>
        <p:spPr>
          <a:xfrm>
            <a:off x="2286000" y="3105835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br>
              <a:rPr lang="en-US" dirty="0"/>
            </a:br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AF4951D-F062-0942-AB3B-C7FF0D53B6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9993" y="2199459"/>
            <a:ext cx="7231561" cy="3994772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F5E0614D-1EA1-4340-802E-7EC96FC95D4C}"/>
              </a:ext>
            </a:extLst>
          </p:cNvPr>
          <p:cNvSpPr/>
          <p:nvPr/>
        </p:nvSpPr>
        <p:spPr>
          <a:xfrm>
            <a:off x="4999627" y="3642879"/>
            <a:ext cx="318643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当一个实例点被误分类，及位于分离超平面的错误一侧时，则调整</a:t>
            </a:r>
            <a:r>
              <a:rPr lang="en-US" dirty="0">
                <a:solidFill>
                  <a:srgbClr val="121212"/>
                </a:solidFill>
                <a:latin typeface="-apple-system"/>
              </a:rPr>
              <a:t>w, b</a:t>
            </a:r>
            <a:r>
              <a:rPr lang="zh-CN" altLang="en-US" dirty="0">
                <a:solidFill>
                  <a:srgbClr val="121212"/>
                </a:solidFill>
                <a:latin typeface="-apple-system"/>
              </a:rPr>
              <a:t>的值，使分离超平面向该误分类点的一侧移动，以减少该误分类点与超平面的距离，直至超平面越过该误分类点使其被正确分类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60250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E7E77643-E4A2-4E04-8FAD-A19B65D2AF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人工神经网络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</a:p>
        </p:txBody>
      </p:sp>
      <p:sp>
        <p:nvSpPr>
          <p:cNvPr id="8" name="内容占位符 2">
            <a:extLst>
              <a:ext uri="{FF2B5EF4-FFF2-40B4-BE49-F238E27FC236}">
                <a16:creationId xmlns:a16="http://schemas.microsoft.com/office/drawing/2014/main" id="{F984BA27-ECA8-4318-812E-E49B080E7F8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基本组成</a:t>
            </a:r>
            <a:endParaRPr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激活函数一般化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FF018CF-F20E-4E26-924C-FED3626DDA63}"/>
              </a:ext>
            </a:extLst>
          </p:cNvPr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>
              <a:defRPr/>
            </a:pPr>
            <a:fld id="{6E2D4AB0-441C-42B1-813F-D0D36EDB80B8}" type="datetime1">
              <a:rPr lang="en-US" altLang="zh-CN" smtClean="0"/>
              <a:t>6/7/21</a:t>
            </a:fld>
            <a:endParaRPr lang="en-US" altLang="zh-CN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3136122-946A-41FE-8914-CEDC7295B7B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B637DA7A-EB76-4203-8E69-29EB9F37D3B8}" type="slidenum">
              <a:rPr lang="zh-CN" altLang="en-US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8383EFFF-098C-584A-8CA8-256AE4C096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AC3E04F-392C-BD4F-B31D-0003015B24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5817" y="2847702"/>
            <a:ext cx="142820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5E15F60-3ADC-F847-9EE1-9246B3158B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0894335"/>
              </p:ext>
            </p:extLst>
          </p:nvPr>
        </p:nvGraphicFramePr>
        <p:xfrm>
          <a:off x="2699657" y="2473234"/>
          <a:ext cx="3927566" cy="3927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r:id="rId3" imgW="2540000" imgH="2540000" progId="Visio.Drawing.15">
                  <p:embed/>
                </p:oleObj>
              </mc:Choice>
              <mc:Fallback>
                <p:oleObj r:id="rId3" imgW="2540000" imgH="2540000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55E15F60-3ADC-F847-9EE1-9246B3158B6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657" y="2473234"/>
                        <a:ext cx="3927566" cy="39275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71496437"/>
      </p:ext>
    </p:extLst>
  </p:cSld>
  <p:clrMapOvr>
    <a:masterClrMapping/>
  </p:clrMapOvr>
</p:sld>
</file>

<file path=ppt/theme/theme1.xml><?xml version="1.0" encoding="utf-8"?>
<a:theme xmlns:a="http://schemas.openxmlformats.org/drawingml/2006/main" name="Clarity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3C1DA"/>
      </a:accent5>
      <a:accent6>
        <a:srgbClr val="AC4744"/>
      </a:accent6>
      <a:hlink>
        <a:srgbClr val="0000FF"/>
      </a:hlink>
      <a:folHlink>
        <a:srgbClr val="80008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74</TotalTime>
  <Words>1992</Words>
  <Application>Microsoft Macintosh PowerPoint</Application>
  <PresentationFormat>On-screen Show (4:3)</PresentationFormat>
  <Paragraphs>266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51" baseType="lpstr">
      <vt:lpstr>-apple-system</vt:lpstr>
      <vt:lpstr>Arial (Headings)</vt:lpstr>
      <vt:lpstr>等线</vt:lpstr>
      <vt:lpstr>Microsoft YaHei</vt:lpstr>
      <vt:lpstr>Microsoft YaHei</vt:lpstr>
      <vt:lpstr>SimSun</vt:lpstr>
      <vt:lpstr>SimSun</vt:lpstr>
      <vt:lpstr>Arial</vt:lpstr>
      <vt:lpstr>Times New Roman</vt:lpstr>
      <vt:lpstr>Wingdings</vt:lpstr>
      <vt:lpstr>Clarity</vt:lpstr>
      <vt:lpstr>Visio.Drawing.15</vt:lpstr>
      <vt:lpstr>Equation.DSMT4</vt:lpstr>
      <vt:lpstr>PowerPoint Presentation</vt:lpstr>
      <vt:lpstr>仿生 – 神经</vt:lpstr>
      <vt:lpstr>仿生 – 神经</vt:lpstr>
      <vt:lpstr>感知机（perceptron）</vt:lpstr>
      <vt:lpstr>感知机（perceptron）</vt:lpstr>
      <vt:lpstr>感知机（perceptron）</vt:lpstr>
      <vt:lpstr>感知机（perceptron）</vt:lpstr>
      <vt:lpstr>感知机（perceptron）</vt:lpstr>
      <vt:lpstr>人工神经网络（ANN）</vt:lpstr>
      <vt:lpstr>人工神经网络（ANN）</vt:lpstr>
      <vt:lpstr>人工神经网络（ANN）</vt:lpstr>
      <vt:lpstr>人工神经网络（ANN）</vt:lpstr>
      <vt:lpstr>人工神经网络（ANN）</vt:lpstr>
      <vt:lpstr>人工神经网络（ANN）</vt:lpstr>
      <vt:lpstr>人工神经网络（ANN）</vt:lpstr>
      <vt:lpstr>人工神经网络（ANN）</vt:lpstr>
      <vt:lpstr>人工神经网络（ANN）</vt:lpstr>
      <vt:lpstr>人工神经网络（ANN）</vt:lpstr>
      <vt:lpstr>人工神经网络（ANN）</vt:lpstr>
      <vt:lpstr>人工神经网络（ANN）</vt:lpstr>
      <vt:lpstr>神经网络问题</vt:lpstr>
      <vt:lpstr>神经网络问题</vt:lpstr>
      <vt:lpstr>神经网络问题</vt:lpstr>
      <vt:lpstr>神经网络问题</vt:lpstr>
      <vt:lpstr>神经网络问题</vt:lpstr>
      <vt:lpstr>神经网络问题</vt:lpstr>
      <vt:lpstr>神经网络问题</vt:lpstr>
      <vt:lpstr>神经网络问题</vt:lpstr>
      <vt:lpstr>神经网络问题</vt:lpstr>
      <vt:lpstr>神经网络问题</vt:lpstr>
      <vt:lpstr>神经网络问题</vt:lpstr>
      <vt:lpstr>神经网络问题</vt:lpstr>
      <vt:lpstr>神经网络应用</vt:lpstr>
      <vt:lpstr>神经网络应用</vt:lpstr>
      <vt:lpstr>神经网络拓展</vt:lpstr>
      <vt:lpstr>神经网络拓展</vt:lpstr>
      <vt:lpstr>神经网络拓展</vt:lpstr>
      <vt:lpstr>神经网络拓展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i Huang</dc:creator>
  <cp:lastModifiedBy>Wenbo Zhang</cp:lastModifiedBy>
  <cp:revision>341</cp:revision>
  <dcterms:created xsi:type="dcterms:W3CDTF">2016-02-16T07:55:59Z</dcterms:created>
  <dcterms:modified xsi:type="dcterms:W3CDTF">2021-06-07T14:30:58Z</dcterms:modified>
</cp:coreProperties>
</file>